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7" r:id="rId2"/>
    <p:sldId id="293" r:id="rId3"/>
    <p:sldId id="290" r:id="rId4"/>
    <p:sldId id="307" r:id="rId5"/>
    <p:sldId id="308" r:id="rId6"/>
    <p:sldId id="309" r:id="rId7"/>
    <p:sldId id="310" r:id="rId8"/>
    <p:sldId id="311" r:id="rId9"/>
    <p:sldId id="312" r:id="rId10"/>
    <p:sldId id="313" r:id="rId11"/>
    <p:sldId id="314" r:id="rId12"/>
    <p:sldId id="315" r:id="rId13"/>
    <p:sldId id="316" r:id="rId14"/>
    <p:sldId id="317" r:id="rId15"/>
    <p:sldId id="318" r:id="rId16"/>
    <p:sldId id="319" r:id="rId17"/>
    <p:sldId id="320" r:id="rId18"/>
    <p:sldId id="321" r:id="rId19"/>
    <p:sldId id="322" r:id="rId20"/>
    <p:sldId id="323" r:id="rId21"/>
    <p:sldId id="324" r:id="rId22"/>
    <p:sldId id="325" r:id="rId23"/>
    <p:sldId id="326" r:id="rId24"/>
    <p:sldId id="327" r:id="rId25"/>
    <p:sldId id="328" r:id="rId26"/>
    <p:sldId id="329" r:id="rId27"/>
    <p:sldId id="330" r:id="rId28"/>
    <p:sldId id="331" r:id="rId29"/>
    <p:sldId id="332" r:id="rId30"/>
    <p:sldId id="333" r:id="rId31"/>
    <p:sldId id="334" r:id="rId32"/>
    <p:sldId id="336" r:id="rId33"/>
    <p:sldId id="337" r:id="rId34"/>
    <p:sldId id="338" r:id="rId35"/>
    <p:sldId id="339" r:id="rId36"/>
    <p:sldId id="340" r:id="rId37"/>
    <p:sldId id="341" r:id="rId38"/>
    <p:sldId id="342" r:id="rId39"/>
    <p:sldId id="343" r:id="rId40"/>
    <p:sldId id="344" r:id="rId41"/>
    <p:sldId id="345" r:id="rId42"/>
    <p:sldId id="346" r:id="rId43"/>
    <p:sldId id="347" r:id="rId44"/>
    <p:sldId id="348" r:id="rId45"/>
    <p:sldId id="349" r:id="rId46"/>
    <p:sldId id="350" r:id="rId47"/>
    <p:sldId id="351" r:id="rId4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DCDC"/>
    <a:srgbClr val="00814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79762FC-8FBB-4FCB-BA6F-64104BACB571}" v="16" dt="2020-09-20T08:47:13.0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0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06" y="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55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itipong Jamrus" userId="f39b213f-51a9-4f76-8fcf-b0f8113fbeed" providerId="ADAL" clId="{379762FC-8FBB-4FCB-BA6F-64104BACB571}"/>
    <pc:docChg chg="undo custSel modSld">
      <pc:chgData name="Thitipong Jamrus" userId="f39b213f-51a9-4f76-8fcf-b0f8113fbeed" providerId="ADAL" clId="{379762FC-8FBB-4FCB-BA6F-64104BACB571}" dt="2020-09-20T13:02:02.988" v="2411" actId="478"/>
      <pc:docMkLst>
        <pc:docMk/>
      </pc:docMkLst>
      <pc:sldChg chg="modSp mod">
        <pc:chgData name="Thitipong Jamrus" userId="f39b213f-51a9-4f76-8fcf-b0f8113fbeed" providerId="ADAL" clId="{379762FC-8FBB-4FCB-BA6F-64104BACB571}" dt="2020-09-20T08:00:51.981" v="162" actId="20577"/>
        <pc:sldMkLst>
          <pc:docMk/>
          <pc:sldMk cId="2073475642" sldId="290"/>
        </pc:sldMkLst>
        <pc:spChg chg="mod">
          <ac:chgData name="Thitipong Jamrus" userId="f39b213f-51a9-4f76-8fcf-b0f8113fbeed" providerId="ADAL" clId="{379762FC-8FBB-4FCB-BA6F-64104BACB571}" dt="2020-09-20T07:58:35.564" v="80" actId="20577"/>
          <ac:spMkLst>
            <pc:docMk/>
            <pc:sldMk cId="2073475642" sldId="290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0:51.981" v="162" actId="20577"/>
          <ac:spMkLst>
            <pc:docMk/>
            <pc:sldMk cId="2073475642" sldId="290"/>
            <ac:spMk id="3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7:58:01.505" v="57" actId="20577"/>
        <pc:sldMkLst>
          <pc:docMk/>
          <pc:sldMk cId="775484636" sldId="293"/>
        </pc:sldMkLst>
        <pc:spChg chg="mod">
          <ac:chgData name="Thitipong Jamrus" userId="f39b213f-51a9-4f76-8fcf-b0f8113fbeed" providerId="ADAL" clId="{379762FC-8FBB-4FCB-BA6F-64104BACB571}" dt="2020-09-20T07:58:01.505" v="57" actId="20577"/>
          <ac:spMkLst>
            <pc:docMk/>
            <pc:sldMk cId="775484636" sldId="293"/>
            <ac:spMk id="4" creationId="{00000000-0000-0000-0000-000000000000}"/>
          </ac:spMkLst>
        </pc:spChg>
      </pc:sldChg>
      <pc:sldChg chg="delSp modSp mod">
        <pc:chgData name="Thitipong Jamrus" userId="f39b213f-51a9-4f76-8fcf-b0f8113fbeed" providerId="ADAL" clId="{379762FC-8FBB-4FCB-BA6F-64104BACB571}" dt="2020-09-20T08:01:44.096" v="185" actId="478"/>
        <pc:sldMkLst>
          <pc:docMk/>
          <pc:sldMk cId="692311400" sldId="307"/>
        </pc:sldMkLst>
        <pc:spChg chg="mod">
          <ac:chgData name="Thitipong Jamrus" userId="f39b213f-51a9-4f76-8fcf-b0f8113fbeed" providerId="ADAL" clId="{379762FC-8FBB-4FCB-BA6F-64104BACB571}" dt="2020-09-20T08:01:16.670" v="174" actId="20577"/>
          <ac:spMkLst>
            <pc:docMk/>
            <pc:sldMk cId="692311400" sldId="307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1:23.745" v="176" actId="20577"/>
          <ac:spMkLst>
            <pc:docMk/>
            <pc:sldMk cId="692311400" sldId="307"/>
            <ac:spMk id="6" creationId="{5DF67B12-AF3C-420E-92FD-96F2A723F2C3}"/>
          </ac:spMkLst>
        </pc:spChg>
        <pc:spChg chg="del">
          <ac:chgData name="Thitipong Jamrus" userId="f39b213f-51a9-4f76-8fcf-b0f8113fbeed" providerId="ADAL" clId="{379762FC-8FBB-4FCB-BA6F-64104BACB571}" dt="2020-09-20T08:01:28.475" v="177" actId="478"/>
          <ac:spMkLst>
            <pc:docMk/>
            <pc:sldMk cId="692311400" sldId="307"/>
            <ac:spMk id="10" creationId="{0A245B0F-DF4F-43C1-BE70-1C212337B012}"/>
          </ac:spMkLst>
        </pc:spChg>
        <pc:spChg chg="del">
          <ac:chgData name="Thitipong Jamrus" userId="f39b213f-51a9-4f76-8fcf-b0f8113fbeed" providerId="ADAL" clId="{379762FC-8FBB-4FCB-BA6F-64104BACB571}" dt="2020-09-20T08:01:30.081" v="178" actId="478"/>
          <ac:spMkLst>
            <pc:docMk/>
            <pc:sldMk cId="692311400" sldId="307"/>
            <ac:spMk id="11" creationId="{E4962A7F-910E-46FA-8686-DF48141D3249}"/>
          </ac:spMkLst>
        </pc:spChg>
        <pc:spChg chg="del mod">
          <ac:chgData name="Thitipong Jamrus" userId="f39b213f-51a9-4f76-8fcf-b0f8113fbeed" providerId="ADAL" clId="{379762FC-8FBB-4FCB-BA6F-64104BACB571}" dt="2020-09-20T08:01:44.096" v="185" actId="478"/>
          <ac:spMkLst>
            <pc:docMk/>
            <pc:sldMk cId="692311400" sldId="307"/>
            <ac:spMk id="12" creationId="{41AF3EE3-DADA-480D-98DA-E8FA69EDEA69}"/>
          </ac:spMkLst>
        </pc:spChg>
        <pc:spChg chg="del">
          <ac:chgData name="Thitipong Jamrus" userId="f39b213f-51a9-4f76-8fcf-b0f8113fbeed" providerId="ADAL" clId="{379762FC-8FBB-4FCB-BA6F-64104BACB571}" dt="2020-09-20T08:01:31.629" v="179" actId="478"/>
          <ac:spMkLst>
            <pc:docMk/>
            <pc:sldMk cId="692311400" sldId="307"/>
            <ac:spMk id="13" creationId="{6256CD21-9F42-44D3-8B55-8C51544A185E}"/>
          </ac:spMkLst>
        </pc:spChg>
        <pc:spChg chg="del">
          <ac:chgData name="Thitipong Jamrus" userId="f39b213f-51a9-4f76-8fcf-b0f8113fbeed" providerId="ADAL" clId="{379762FC-8FBB-4FCB-BA6F-64104BACB571}" dt="2020-09-20T08:01:34.009" v="180" actId="478"/>
          <ac:spMkLst>
            <pc:docMk/>
            <pc:sldMk cId="692311400" sldId="307"/>
            <ac:spMk id="15" creationId="{4CAD1F80-6C13-4F9C-8294-208B497E2BE4}"/>
          </ac:spMkLst>
        </pc:spChg>
        <pc:spChg chg="del">
          <ac:chgData name="Thitipong Jamrus" userId="f39b213f-51a9-4f76-8fcf-b0f8113fbeed" providerId="ADAL" clId="{379762FC-8FBB-4FCB-BA6F-64104BACB571}" dt="2020-09-20T08:01:37.448" v="182" actId="478"/>
          <ac:spMkLst>
            <pc:docMk/>
            <pc:sldMk cId="692311400" sldId="307"/>
            <ac:spMk id="16" creationId="{72B2E0E3-0A37-4CA7-92CC-211DD9BF9951}"/>
          </ac:spMkLst>
        </pc:spChg>
        <pc:spChg chg="del">
          <ac:chgData name="Thitipong Jamrus" userId="f39b213f-51a9-4f76-8fcf-b0f8113fbeed" providerId="ADAL" clId="{379762FC-8FBB-4FCB-BA6F-64104BACB571}" dt="2020-09-20T08:01:35.640" v="181" actId="478"/>
          <ac:spMkLst>
            <pc:docMk/>
            <pc:sldMk cId="692311400" sldId="307"/>
            <ac:spMk id="17" creationId="{EAFF6CC4-86F4-4231-B98F-035B8F64182E}"/>
          </ac:spMkLst>
        </pc:spChg>
      </pc:sldChg>
      <pc:sldChg chg="modSp mod">
        <pc:chgData name="Thitipong Jamrus" userId="f39b213f-51a9-4f76-8fcf-b0f8113fbeed" providerId="ADAL" clId="{379762FC-8FBB-4FCB-BA6F-64104BACB571}" dt="2020-09-20T08:03:57.573" v="267" actId="1076"/>
        <pc:sldMkLst>
          <pc:docMk/>
          <pc:sldMk cId="1655459653" sldId="308"/>
        </pc:sldMkLst>
        <pc:spChg chg="mod">
          <ac:chgData name="Thitipong Jamrus" userId="f39b213f-51a9-4f76-8fcf-b0f8113fbeed" providerId="ADAL" clId="{379762FC-8FBB-4FCB-BA6F-64104BACB571}" dt="2020-09-20T08:02:28.445" v="206" actId="20577"/>
          <ac:spMkLst>
            <pc:docMk/>
            <pc:sldMk cId="1655459653" sldId="308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2:56.265" v="211" actId="14100"/>
          <ac:spMkLst>
            <pc:docMk/>
            <pc:sldMk cId="1655459653" sldId="308"/>
            <ac:spMk id="8" creationId="{E5FDD215-CD42-4ACE-8CC5-2E168B001273}"/>
          </ac:spMkLst>
        </pc:spChg>
        <pc:spChg chg="mod">
          <ac:chgData name="Thitipong Jamrus" userId="f39b213f-51a9-4f76-8fcf-b0f8113fbeed" providerId="ADAL" clId="{379762FC-8FBB-4FCB-BA6F-64104BACB571}" dt="2020-09-20T08:03:38.703" v="247" actId="1076"/>
          <ac:spMkLst>
            <pc:docMk/>
            <pc:sldMk cId="1655459653" sldId="308"/>
            <ac:spMk id="9" creationId="{1AFEAAFA-6DAF-4512-BBEA-14DE6C7811A0}"/>
          </ac:spMkLst>
        </pc:spChg>
        <pc:spChg chg="mod">
          <ac:chgData name="Thitipong Jamrus" userId="f39b213f-51a9-4f76-8fcf-b0f8113fbeed" providerId="ADAL" clId="{379762FC-8FBB-4FCB-BA6F-64104BACB571}" dt="2020-09-20T08:03:56.320" v="266" actId="1076"/>
          <ac:spMkLst>
            <pc:docMk/>
            <pc:sldMk cId="1655459653" sldId="308"/>
            <ac:spMk id="10" creationId="{78FBC8BE-FDF9-4C09-880A-D79A43E579B6}"/>
          </ac:spMkLst>
        </pc:spChg>
        <pc:spChg chg="mod">
          <ac:chgData name="Thitipong Jamrus" userId="f39b213f-51a9-4f76-8fcf-b0f8113fbeed" providerId="ADAL" clId="{379762FC-8FBB-4FCB-BA6F-64104BACB571}" dt="2020-09-20T08:03:08.068" v="226" actId="20577"/>
          <ac:spMkLst>
            <pc:docMk/>
            <pc:sldMk cId="1655459653" sldId="308"/>
            <ac:spMk id="11" creationId="{D68CCD74-60B6-48F1-B404-4D09E63E4498}"/>
          </ac:spMkLst>
        </pc:spChg>
        <pc:picChg chg="mod">
          <ac:chgData name="Thitipong Jamrus" userId="f39b213f-51a9-4f76-8fcf-b0f8113fbeed" providerId="ADAL" clId="{379762FC-8FBB-4FCB-BA6F-64104BACB571}" dt="2020-09-20T08:02:58.344" v="212" actId="1076"/>
          <ac:picMkLst>
            <pc:docMk/>
            <pc:sldMk cId="1655459653" sldId="308"/>
            <ac:picMk id="13" creationId="{DC5C2444-A9C6-4F20-A1F6-B39540FDBF6C}"/>
          </ac:picMkLst>
        </pc:picChg>
        <pc:picChg chg="mod">
          <ac:chgData name="Thitipong Jamrus" userId="f39b213f-51a9-4f76-8fcf-b0f8113fbeed" providerId="ADAL" clId="{379762FC-8FBB-4FCB-BA6F-64104BACB571}" dt="2020-09-20T08:03:57.573" v="267" actId="1076"/>
          <ac:picMkLst>
            <pc:docMk/>
            <pc:sldMk cId="1655459653" sldId="308"/>
            <ac:picMk id="15" creationId="{4340A844-A716-4DC7-A6F0-5E38076CE674}"/>
          </ac:picMkLst>
        </pc:picChg>
      </pc:sldChg>
      <pc:sldChg chg="modSp mod">
        <pc:chgData name="Thitipong Jamrus" userId="f39b213f-51a9-4f76-8fcf-b0f8113fbeed" providerId="ADAL" clId="{379762FC-8FBB-4FCB-BA6F-64104BACB571}" dt="2020-09-20T08:34:16.587" v="1136" actId="20577"/>
        <pc:sldMkLst>
          <pc:docMk/>
          <pc:sldMk cId="2640154239" sldId="309"/>
        </pc:sldMkLst>
        <pc:spChg chg="mod">
          <ac:chgData name="Thitipong Jamrus" userId="f39b213f-51a9-4f76-8fcf-b0f8113fbeed" providerId="ADAL" clId="{379762FC-8FBB-4FCB-BA6F-64104BACB571}" dt="2020-09-20T08:04:22.464" v="278"/>
          <ac:spMkLst>
            <pc:docMk/>
            <pc:sldMk cId="2640154239" sldId="309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6:35.748" v="458" actId="20577"/>
          <ac:spMkLst>
            <pc:docMk/>
            <pc:sldMk cId="2640154239" sldId="309"/>
            <ac:spMk id="3" creationId="{00000000-0000-0000-0000-000000000000}"/>
          </ac:spMkLst>
        </pc:spChg>
        <pc:graphicFrameChg chg="mod modGraphic">
          <ac:chgData name="Thitipong Jamrus" userId="f39b213f-51a9-4f76-8fcf-b0f8113fbeed" providerId="ADAL" clId="{379762FC-8FBB-4FCB-BA6F-64104BACB571}" dt="2020-09-20T08:34:16.587" v="1136" actId="20577"/>
          <ac:graphicFrameMkLst>
            <pc:docMk/>
            <pc:sldMk cId="2640154239" sldId="309"/>
            <ac:graphicFrameMk id="5" creationId="{2F4E4928-4ED4-4806-8046-12BEE987EBE4}"/>
          </ac:graphicFrameMkLst>
        </pc:graphicFrameChg>
      </pc:sldChg>
      <pc:sldChg chg="modSp mod">
        <pc:chgData name="Thitipong Jamrus" userId="f39b213f-51a9-4f76-8fcf-b0f8113fbeed" providerId="ADAL" clId="{379762FC-8FBB-4FCB-BA6F-64104BACB571}" dt="2020-09-20T08:08:50.445" v="540"/>
        <pc:sldMkLst>
          <pc:docMk/>
          <pc:sldMk cId="3822498968" sldId="310"/>
        </pc:sldMkLst>
        <pc:spChg chg="mod">
          <ac:chgData name="Thitipong Jamrus" userId="f39b213f-51a9-4f76-8fcf-b0f8113fbeed" providerId="ADAL" clId="{379762FC-8FBB-4FCB-BA6F-64104BACB571}" dt="2020-09-20T08:08:50.445" v="540"/>
          <ac:spMkLst>
            <pc:docMk/>
            <pc:sldMk cId="3822498968" sldId="310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8:11.520" v="510" actId="404"/>
          <ac:spMkLst>
            <pc:docMk/>
            <pc:sldMk cId="3822498968" sldId="310"/>
            <ac:spMk id="3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8:32.241" v="538" actId="14100"/>
          <ac:spMkLst>
            <pc:docMk/>
            <pc:sldMk cId="3822498968" sldId="310"/>
            <ac:spMk id="7" creationId="{C4369957-4C53-4DC6-9469-D66C4D962DEC}"/>
          </ac:spMkLst>
        </pc:spChg>
        <pc:graphicFrameChg chg="mod">
          <ac:chgData name="Thitipong Jamrus" userId="f39b213f-51a9-4f76-8fcf-b0f8113fbeed" providerId="ADAL" clId="{379762FC-8FBB-4FCB-BA6F-64104BACB571}" dt="2020-09-20T08:08:39.824" v="539"/>
          <ac:graphicFrameMkLst>
            <pc:docMk/>
            <pc:sldMk cId="3822498968" sldId="310"/>
            <ac:graphicFrameMk id="8" creationId="{19484C73-DC42-4F66-8C0B-ADCAAF6BEFCC}"/>
          </ac:graphicFrameMkLst>
        </pc:graphicFrameChg>
      </pc:sldChg>
      <pc:sldChg chg="modSp mod">
        <pc:chgData name="Thitipong Jamrus" userId="f39b213f-51a9-4f76-8fcf-b0f8113fbeed" providerId="ADAL" clId="{379762FC-8FBB-4FCB-BA6F-64104BACB571}" dt="2020-09-20T08:11:32.155" v="690" actId="14100"/>
        <pc:sldMkLst>
          <pc:docMk/>
          <pc:sldMk cId="1865272592" sldId="311"/>
        </pc:sldMkLst>
        <pc:spChg chg="mod">
          <ac:chgData name="Thitipong Jamrus" userId="f39b213f-51a9-4f76-8fcf-b0f8113fbeed" providerId="ADAL" clId="{379762FC-8FBB-4FCB-BA6F-64104BACB571}" dt="2020-09-20T08:08:53.586" v="541"/>
          <ac:spMkLst>
            <pc:docMk/>
            <pc:sldMk cId="1865272592" sldId="311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09:24.670" v="575" actId="14100"/>
          <ac:spMkLst>
            <pc:docMk/>
            <pc:sldMk cId="1865272592" sldId="311"/>
            <ac:spMk id="3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0:21.517" v="608"/>
          <ac:spMkLst>
            <pc:docMk/>
            <pc:sldMk cId="1865272592" sldId="311"/>
            <ac:spMk id="7" creationId="{C4369957-4C53-4DC6-9469-D66C4D962DEC}"/>
          </ac:spMkLst>
        </pc:spChg>
        <pc:spChg chg="mod">
          <ac:chgData name="Thitipong Jamrus" userId="f39b213f-51a9-4f76-8fcf-b0f8113fbeed" providerId="ADAL" clId="{379762FC-8FBB-4FCB-BA6F-64104BACB571}" dt="2020-09-20T08:09:56.075" v="595" actId="20577"/>
          <ac:spMkLst>
            <pc:docMk/>
            <pc:sldMk cId="1865272592" sldId="311"/>
            <ac:spMk id="9" creationId="{60E26498-6BA5-4CEF-A106-0860E1A740C2}"/>
          </ac:spMkLst>
        </pc:spChg>
        <pc:spChg chg="mod">
          <ac:chgData name="Thitipong Jamrus" userId="f39b213f-51a9-4f76-8fcf-b0f8113fbeed" providerId="ADAL" clId="{379762FC-8FBB-4FCB-BA6F-64104BACB571}" dt="2020-09-20T08:10:45.479" v="657" actId="20577"/>
          <ac:spMkLst>
            <pc:docMk/>
            <pc:sldMk cId="1865272592" sldId="311"/>
            <ac:spMk id="18" creationId="{5EC282E1-79A4-4DAA-92BC-AC0CD1140ADC}"/>
          </ac:spMkLst>
        </pc:spChg>
        <pc:spChg chg="mod">
          <ac:chgData name="Thitipong Jamrus" userId="f39b213f-51a9-4f76-8fcf-b0f8113fbeed" providerId="ADAL" clId="{379762FC-8FBB-4FCB-BA6F-64104BACB571}" dt="2020-09-20T08:11:32.155" v="690" actId="14100"/>
          <ac:spMkLst>
            <pc:docMk/>
            <pc:sldMk cId="1865272592" sldId="311"/>
            <ac:spMk id="26" creationId="{EE0AAC46-9CD7-43F1-BDE3-6C900C70DB4A}"/>
          </ac:spMkLst>
        </pc:spChg>
        <pc:graphicFrameChg chg="modGraphic">
          <ac:chgData name="Thitipong Jamrus" userId="f39b213f-51a9-4f76-8fcf-b0f8113fbeed" providerId="ADAL" clId="{379762FC-8FBB-4FCB-BA6F-64104BACB571}" dt="2020-09-20T08:11:08.153" v="686" actId="20577"/>
          <ac:graphicFrameMkLst>
            <pc:docMk/>
            <pc:sldMk cId="1865272592" sldId="311"/>
            <ac:graphicFrameMk id="10" creationId="{A1A09C61-0528-498D-A4B9-444B8B64F856}"/>
          </ac:graphicFrameMkLst>
        </pc:graphicFrameChg>
        <pc:graphicFrameChg chg="mod">
          <ac:chgData name="Thitipong Jamrus" userId="f39b213f-51a9-4f76-8fcf-b0f8113fbeed" providerId="ADAL" clId="{379762FC-8FBB-4FCB-BA6F-64104BACB571}" dt="2020-09-20T08:11:17.126" v="687"/>
          <ac:graphicFrameMkLst>
            <pc:docMk/>
            <pc:sldMk cId="1865272592" sldId="311"/>
            <ac:graphicFrameMk id="17" creationId="{F8E864A4-85B9-4204-BA1C-C01D312032FC}"/>
          </ac:graphicFrameMkLst>
        </pc:graphicFrameChg>
      </pc:sldChg>
      <pc:sldChg chg="modSp mod">
        <pc:chgData name="Thitipong Jamrus" userId="f39b213f-51a9-4f76-8fcf-b0f8113fbeed" providerId="ADAL" clId="{379762FC-8FBB-4FCB-BA6F-64104BACB571}" dt="2020-09-20T08:13:06.359" v="729" actId="1076"/>
        <pc:sldMkLst>
          <pc:docMk/>
          <pc:sldMk cId="1965153155" sldId="312"/>
        </pc:sldMkLst>
        <pc:spChg chg="mod">
          <ac:chgData name="Thitipong Jamrus" userId="f39b213f-51a9-4f76-8fcf-b0f8113fbeed" providerId="ADAL" clId="{379762FC-8FBB-4FCB-BA6F-64104BACB571}" dt="2020-09-20T08:11:41.350" v="691"/>
          <ac:spMkLst>
            <pc:docMk/>
            <pc:sldMk cId="1965153155" sldId="312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1:58.011" v="696" actId="20577"/>
          <ac:spMkLst>
            <pc:docMk/>
            <pc:sldMk cId="1965153155" sldId="312"/>
            <ac:spMk id="3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2:52.542" v="726" actId="1076"/>
          <ac:spMkLst>
            <pc:docMk/>
            <pc:sldMk cId="1965153155" sldId="312"/>
            <ac:spMk id="30" creationId="{A272E99D-3923-4A46-B2F9-DD475CEC4E7F}"/>
          </ac:spMkLst>
        </pc:spChg>
        <pc:spChg chg="mod">
          <ac:chgData name="Thitipong Jamrus" userId="f39b213f-51a9-4f76-8fcf-b0f8113fbeed" providerId="ADAL" clId="{379762FC-8FBB-4FCB-BA6F-64104BACB571}" dt="2020-09-20T08:13:06.359" v="729" actId="1076"/>
          <ac:spMkLst>
            <pc:docMk/>
            <pc:sldMk cId="1965153155" sldId="312"/>
            <ac:spMk id="31" creationId="{8D3CAE2C-7C4B-4924-9E87-B4AF92437C1F}"/>
          </ac:spMkLst>
        </pc:spChg>
      </pc:sldChg>
      <pc:sldChg chg="modSp mod">
        <pc:chgData name="Thitipong Jamrus" userId="f39b213f-51a9-4f76-8fcf-b0f8113fbeed" providerId="ADAL" clId="{379762FC-8FBB-4FCB-BA6F-64104BACB571}" dt="2020-09-20T08:14:12.782" v="787" actId="20577"/>
        <pc:sldMkLst>
          <pc:docMk/>
          <pc:sldMk cId="2629733499" sldId="313"/>
        </pc:sldMkLst>
        <pc:spChg chg="mod">
          <ac:chgData name="Thitipong Jamrus" userId="f39b213f-51a9-4f76-8fcf-b0f8113fbeed" providerId="ADAL" clId="{379762FC-8FBB-4FCB-BA6F-64104BACB571}" dt="2020-09-20T08:13:20.145" v="730"/>
          <ac:spMkLst>
            <pc:docMk/>
            <pc:sldMk cId="2629733499" sldId="313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3:46.710" v="753" actId="20577"/>
          <ac:spMkLst>
            <pc:docMk/>
            <pc:sldMk cId="2629733499" sldId="313"/>
            <ac:spMk id="3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3:50.437" v="754" actId="1076"/>
          <ac:spMkLst>
            <pc:docMk/>
            <pc:sldMk cId="2629733499" sldId="313"/>
            <ac:spMk id="10" creationId="{500BD1BF-67EC-4C26-A6F3-0434FA2007FD}"/>
          </ac:spMkLst>
        </pc:spChg>
        <pc:graphicFrameChg chg="modGraphic">
          <ac:chgData name="Thitipong Jamrus" userId="f39b213f-51a9-4f76-8fcf-b0f8113fbeed" providerId="ADAL" clId="{379762FC-8FBB-4FCB-BA6F-64104BACB571}" dt="2020-09-20T08:14:12.782" v="787" actId="20577"/>
          <ac:graphicFrameMkLst>
            <pc:docMk/>
            <pc:sldMk cId="2629733499" sldId="313"/>
            <ac:graphicFrameMk id="12" creationId="{2F0DD2FA-1E36-4B53-AC2F-99D462B415F3}"/>
          </ac:graphicFrameMkLst>
        </pc:graphicFrameChg>
      </pc:sldChg>
      <pc:sldChg chg="modSp mod">
        <pc:chgData name="Thitipong Jamrus" userId="f39b213f-51a9-4f76-8fcf-b0f8113fbeed" providerId="ADAL" clId="{379762FC-8FBB-4FCB-BA6F-64104BACB571}" dt="2020-09-20T08:15:25.346" v="845" actId="20577"/>
        <pc:sldMkLst>
          <pc:docMk/>
          <pc:sldMk cId="3106988160" sldId="314"/>
        </pc:sldMkLst>
        <pc:spChg chg="mod">
          <ac:chgData name="Thitipong Jamrus" userId="f39b213f-51a9-4f76-8fcf-b0f8113fbeed" providerId="ADAL" clId="{379762FC-8FBB-4FCB-BA6F-64104BACB571}" dt="2020-09-20T08:14:23.424" v="788"/>
          <ac:spMkLst>
            <pc:docMk/>
            <pc:sldMk cId="3106988160" sldId="314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4:39.274" v="795" actId="108"/>
          <ac:spMkLst>
            <pc:docMk/>
            <pc:sldMk cId="3106988160" sldId="314"/>
            <ac:spMk id="3" creationId="{00000000-0000-0000-0000-000000000000}"/>
          </ac:spMkLst>
        </pc:spChg>
        <pc:graphicFrameChg chg="mod modGraphic">
          <ac:chgData name="Thitipong Jamrus" userId="f39b213f-51a9-4f76-8fcf-b0f8113fbeed" providerId="ADAL" clId="{379762FC-8FBB-4FCB-BA6F-64104BACB571}" dt="2020-09-20T08:15:25.346" v="845" actId="20577"/>
          <ac:graphicFrameMkLst>
            <pc:docMk/>
            <pc:sldMk cId="3106988160" sldId="314"/>
            <ac:graphicFrameMk id="8" creationId="{0425CCF7-2B49-40CA-B77A-FC60E257327B}"/>
          </ac:graphicFrameMkLst>
        </pc:graphicFrameChg>
      </pc:sldChg>
      <pc:sldChg chg="modSp mod">
        <pc:chgData name="Thitipong Jamrus" userId="f39b213f-51a9-4f76-8fcf-b0f8113fbeed" providerId="ADAL" clId="{379762FC-8FBB-4FCB-BA6F-64104BACB571}" dt="2020-09-20T08:17:24.695" v="869" actId="27636"/>
        <pc:sldMkLst>
          <pc:docMk/>
          <pc:sldMk cId="4264076198" sldId="315"/>
        </pc:sldMkLst>
        <pc:spChg chg="mod">
          <ac:chgData name="Thitipong Jamrus" userId="f39b213f-51a9-4f76-8fcf-b0f8113fbeed" providerId="ADAL" clId="{379762FC-8FBB-4FCB-BA6F-64104BACB571}" dt="2020-09-20T08:16:46.437" v="859" actId="20577"/>
          <ac:spMkLst>
            <pc:docMk/>
            <pc:sldMk cId="4264076198" sldId="315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17:24.695" v="869" actId="27636"/>
          <ac:spMkLst>
            <pc:docMk/>
            <pc:sldMk cId="4264076198" sldId="315"/>
            <ac:spMk id="3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26.406" v="893" actId="15"/>
        <pc:sldMkLst>
          <pc:docMk/>
          <pc:sldMk cId="796211950" sldId="316"/>
        </pc:sldMkLst>
        <pc:spChg chg="mod">
          <ac:chgData name="Thitipong Jamrus" userId="f39b213f-51a9-4f76-8fcf-b0f8113fbeed" providerId="ADAL" clId="{379762FC-8FBB-4FCB-BA6F-64104BACB571}" dt="2020-09-20T08:29:31.526" v="871" actId="27636"/>
          <ac:spMkLst>
            <pc:docMk/>
            <pc:sldMk cId="796211950" sldId="316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30:26.406" v="893" actId="15"/>
          <ac:spMkLst>
            <pc:docMk/>
            <pc:sldMk cId="796211950" sldId="316"/>
            <ac:spMk id="3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34.699" v="895" actId="27636"/>
        <pc:sldMkLst>
          <pc:docMk/>
          <pc:sldMk cId="3825765499" sldId="317"/>
        </pc:sldMkLst>
        <pc:spChg chg="mod">
          <ac:chgData name="Thitipong Jamrus" userId="f39b213f-51a9-4f76-8fcf-b0f8113fbeed" providerId="ADAL" clId="{379762FC-8FBB-4FCB-BA6F-64104BACB571}" dt="2020-09-20T08:30:34.699" v="895" actId="27636"/>
          <ac:spMkLst>
            <pc:docMk/>
            <pc:sldMk cId="3825765499" sldId="317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39.293" v="897" actId="27636"/>
        <pc:sldMkLst>
          <pc:docMk/>
          <pc:sldMk cId="1090780520" sldId="318"/>
        </pc:sldMkLst>
        <pc:spChg chg="mod">
          <ac:chgData name="Thitipong Jamrus" userId="f39b213f-51a9-4f76-8fcf-b0f8113fbeed" providerId="ADAL" clId="{379762FC-8FBB-4FCB-BA6F-64104BACB571}" dt="2020-09-20T08:30:39.293" v="897" actId="27636"/>
          <ac:spMkLst>
            <pc:docMk/>
            <pc:sldMk cId="1090780520" sldId="318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43.599" v="899" actId="27636"/>
        <pc:sldMkLst>
          <pc:docMk/>
          <pc:sldMk cId="2622274623" sldId="319"/>
        </pc:sldMkLst>
        <pc:spChg chg="mod">
          <ac:chgData name="Thitipong Jamrus" userId="f39b213f-51a9-4f76-8fcf-b0f8113fbeed" providerId="ADAL" clId="{379762FC-8FBB-4FCB-BA6F-64104BACB571}" dt="2020-09-20T08:30:43.599" v="899" actId="27636"/>
          <ac:spMkLst>
            <pc:docMk/>
            <pc:sldMk cId="2622274623" sldId="319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46.697" v="901" actId="27636"/>
        <pc:sldMkLst>
          <pc:docMk/>
          <pc:sldMk cId="3495765056" sldId="320"/>
        </pc:sldMkLst>
        <pc:spChg chg="mod">
          <ac:chgData name="Thitipong Jamrus" userId="f39b213f-51a9-4f76-8fcf-b0f8113fbeed" providerId="ADAL" clId="{379762FC-8FBB-4FCB-BA6F-64104BACB571}" dt="2020-09-20T08:30:46.697" v="901" actId="27636"/>
          <ac:spMkLst>
            <pc:docMk/>
            <pc:sldMk cId="3495765056" sldId="320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50.083" v="903" actId="27636"/>
        <pc:sldMkLst>
          <pc:docMk/>
          <pc:sldMk cId="1431817398" sldId="321"/>
        </pc:sldMkLst>
        <pc:spChg chg="mod">
          <ac:chgData name="Thitipong Jamrus" userId="f39b213f-51a9-4f76-8fcf-b0f8113fbeed" providerId="ADAL" clId="{379762FC-8FBB-4FCB-BA6F-64104BACB571}" dt="2020-09-20T08:30:50.083" v="903" actId="27636"/>
          <ac:spMkLst>
            <pc:docMk/>
            <pc:sldMk cId="1431817398" sldId="321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53.096" v="905" actId="27636"/>
        <pc:sldMkLst>
          <pc:docMk/>
          <pc:sldMk cId="1756309253" sldId="322"/>
        </pc:sldMkLst>
        <pc:spChg chg="mod">
          <ac:chgData name="Thitipong Jamrus" userId="f39b213f-51a9-4f76-8fcf-b0f8113fbeed" providerId="ADAL" clId="{379762FC-8FBB-4FCB-BA6F-64104BACB571}" dt="2020-09-20T08:30:53.096" v="905" actId="27636"/>
          <ac:spMkLst>
            <pc:docMk/>
            <pc:sldMk cId="1756309253" sldId="322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0:56.239" v="907" actId="27636"/>
        <pc:sldMkLst>
          <pc:docMk/>
          <pc:sldMk cId="3784786200" sldId="323"/>
        </pc:sldMkLst>
        <pc:spChg chg="mod">
          <ac:chgData name="Thitipong Jamrus" userId="f39b213f-51a9-4f76-8fcf-b0f8113fbeed" providerId="ADAL" clId="{379762FC-8FBB-4FCB-BA6F-64104BACB571}" dt="2020-09-20T08:30:56.239" v="907" actId="27636"/>
          <ac:spMkLst>
            <pc:docMk/>
            <pc:sldMk cId="3784786200" sldId="323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1:00.149" v="909" actId="27636"/>
        <pc:sldMkLst>
          <pc:docMk/>
          <pc:sldMk cId="1357499678" sldId="324"/>
        </pc:sldMkLst>
        <pc:spChg chg="mod">
          <ac:chgData name="Thitipong Jamrus" userId="f39b213f-51a9-4f76-8fcf-b0f8113fbeed" providerId="ADAL" clId="{379762FC-8FBB-4FCB-BA6F-64104BACB571}" dt="2020-09-20T08:31:00.149" v="909" actId="27636"/>
          <ac:spMkLst>
            <pc:docMk/>
            <pc:sldMk cId="1357499678" sldId="324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1:03.661" v="911" actId="27636"/>
        <pc:sldMkLst>
          <pc:docMk/>
          <pc:sldMk cId="3200647814" sldId="325"/>
        </pc:sldMkLst>
        <pc:spChg chg="mod">
          <ac:chgData name="Thitipong Jamrus" userId="f39b213f-51a9-4f76-8fcf-b0f8113fbeed" providerId="ADAL" clId="{379762FC-8FBB-4FCB-BA6F-64104BACB571}" dt="2020-09-20T08:31:03.661" v="911" actId="27636"/>
          <ac:spMkLst>
            <pc:docMk/>
            <pc:sldMk cId="3200647814" sldId="325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8:31:53.346" v="980" actId="20577"/>
        <pc:sldMkLst>
          <pc:docMk/>
          <pc:sldMk cId="3625368389" sldId="326"/>
        </pc:sldMkLst>
        <pc:spChg chg="mod">
          <ac:chgData name="Thitipong Jamrus" userId="f39b213f-51a9-4f76-8fcf-b0f8113fbeed" providerId="ADAL" clId="{379762FC-8FBB-4FCB-BA6F-64104BACB571}" dt="2020-09-20T08:31:07.415" v="913" actId="27636"/>
          <ac:spMkLst>
            <pc:docMk/>
            <pc:sldMk cId="3625368389" sldId="326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31:53.346" v="980" actId="20577"/>
          <ac:spMkLst>
            <pc:docMk/>
            <pc:sldMk cId="3625368389" sldId="326"/>
            <ac:spMk id="13" creationId="{A88147FB-EEF3-4A67-9228-94DA163F0743}"/>
          </ac:spMkLst>
        </pc:spChg>
      </pc:sldChg>
      <pc:sldChg chg="addSp delSp modSp mod">
        <pc:chgData name="Thitipong Jamrus" userId="f39b213f-51a9-4f76-8fcf-b0f8113fbeed" providerId="ADAL" clId="{379762FC-8FBB-4FCB-BA6F-64104BACB571}" dt="2020-09-20T08:38:00.191" v="1149" actId="20577"/>
        <pc:sldMkLst>
          <pc:docMk/>
          <pc:sldMk cId="461391010" sldId="327"/>
        </pc:sldMkLst>
        <pc:spChg chg="mod">
          <ac:chgData name="Thitipong Jamrus" userId="f39b213f-51a9-4f76-8fcf-b0f8113fbeed" providerId="ADAL" clId="{379762FC-8FBB-4FCB-BA6F-64104BACB571}" dt="2020-09-20T08:38:00.191" v="1149" actId="20577"/>
          <ac:spMkLst>
            <pc:docMk/>
            <pc:sldMk cId="461391010" sldId="327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33:41.624" v="1135" actId="20577"/>
          <ac:spMkLst>
            <pc:docMk/>
            <pc:sldMk cId="461391010" sldId="327"/>
            <ac:spMk id="10" creationId="{12E1A7D0-DD0F-437E-803C-4A273E8C8A22}"/>
          </ac:spMkLst>
        </pc:spChg>
        <pc:graphicFrameChg chg="add mod">
          <ac:chgData name="Thitipong Jamrus" userId="f39b213f-51a9-4f76-8fcf-b0f8113fbeed" providerId="ADAL" clId="{379762FC-8FBB-4FCB-BA6F-64104BACB571}" dt="2020-09-20T08:37:47.294" v="1140" actId="1036"/>
          <ac:graphicFrameMkLst>
            <pc:docMk/>
            <pc:sldMk cId="461391010" sldId="327"/>
            <ac:graphicFrameMk id="3" creationId="{A29ED9F9-7ADD-446F-9451-2B83CA29A4A5}"/>
          </ac:graphicFrameMkLst>
        </pc:graphicFrameChg>
        <pc:graphicFrameChg chg="del">
          <ac:chgData name="Thitipong Jamrus" userId="f39b213f-51a9-4f76-8fcf-b0f8113fbeed" providerId="ADAL" clId="{379762FC-8FBB-4FCB-BA6F-64104BACB571}" dt="2020-09-20T08:34:25.650" v="1137" actId="478"/>
          <ac:graphicFrameMkLst>
            <pc:docMk/>
            <pc:sldMk cId="461391010" sldId="327"/>
            <ac:graphicFrameMk id="11" creationId="{50E80E28-762B-4C96-BE72-67447861797D}"/>
          </ac:graphicFrameMkLst>
        </pc:graphicFrameChg>
      </pc:sldChg>
      <pc:sldChg chg="modSp mod">
        <pc:chgData name="Thitipong Jamrus" userId="f39b213f-51a9-4f76-8fcf-b0f8113fbeed" providerId="ADAL" clId="{379762FC-8FBB-4FCB-BA6F-64104BACB571}" dt="2020-09-20T08:47:13.037" v="1283"/>
        <pc:sldMkLst>
          <pc:docMk/>
          <pc:sldMk cId="831835873" sldId="328"/>
        </pc:sldMkLst>
        <pc:spChg chg="mod">
          <ac:chgData name="Thitipong Jamrus" userId="f39b213f-51a9-4f76-8fcf-b0f8113fbeed" providerId="ADAL" clId="{379762FC-8FBB-4FCB-BA6F-64104BACB571}" dt="2020-09-20T08:38:06.213" v="1150"/>
          <ac:spMkLst>
            <pc:docMk/>
            <pc:sldMk cId="831835873" sldId="328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46:18.197" v="1216" actId="20577"/>
          <ac:spMkLst>
            <pc:docMk/>
            <pc:sldMk cId="831835873" sldId="328"/>
            <ac:spMk id="10" creationId="{12E1A7D0-DD0F-437E-803C-4A273E8C8A22}"/>
          </ac:spMkLst>
        </pc:spChg>
        <pc:graphicFrameChg chg="modGraphic">
          <ac:chgData name="Thitipong Jamrus" userId="f39b213f-51a9-4f76-8fcf-b0f8113fbeed" providerId="ADAL" clId="{379762FC-8FBB-4FCB-BA6F-64104BACB571}" dt="2020-09-20T08:46:58.790" v="1271" actId="20577"/>
          <ac:graphicFrameMkLst>
            <pc:docMk/>
            <pc:sldMk cId="831835873" sldId="328"/>
            <ac:graphicFrameMk id="5" creationId="{C97BC4CC-A0AA-4968-A771-C8A6834BF3E5}"/>
          </ac:graphicFrameMkLst>
        </pc:graphicFrameChg>
        <pc:graphicFrameChg chg="mod modGraphic">
          <ac:chgData name="Thitipong Jamrus" userId="f39b213f-51a9-4f76-8fcf-b0f8113fbeed" providerId="ADAL" clId="{379762FC-8FBB-4FCB-BA6F-64104BACB571}" dt="2020-09-20T08:47:13.037" v="1283"/>
          <ac:graphicFrameMkLst>
            <pc:docMk/>
            <pc:sldMk cId="831835873" sldId="328"/>
            <ac:graphicFrameMk id="6" creationId="{1FB87FCA-28D7-4A6B-A0A0-BF350732892A}"/>
          </ac:graphicFrameMkLst>
        </pc:graphicFrameChg>
      </pc:sldChg>
      <pc:sldChg chg="delSp modSp mod">
        <pc:chgData name="Thitipong Jamrus" userId="f39b213f-51a9-4f76-8fcf-b0f8113fbeed" providerId="ADAL" clId="{379762FC-8FBB-4FCB-BA6F-64104BACB571}" dt="2020-09-20T08:48:38.147" v="1345" actId="478"/>
        <pc:sldMkLst>
          <pc:docMk/>
          <pc:sldMk cId="3153124821" sldId="329"/>
        </pc:sldMkLst>
        <pc:spChg chg="mod">
          <ac:chgData name="Thitipong Jamrus" userId="f39b213f-51a9-4f76-8fcf-b0f8113fbeed" providerId="ADAL" clId="{379762FC-8FBB-4FCB-BA6F-64104BACB571}" dt="2020-09-20T08:38:09.018" v="1151"/>
          <ac:spMkLst>
            <pc:docMk/>
            <pc:sldMk cId="3153124821" sldId="329"/>
            <ac:spMk id="2" creationId="{00000000-0000-0000-0000-000000000000}"/>
          </ac:spMkLst>
        </pc:spChg>
        <pc:spChg chg="del mod">
          <ac:chgData name="Thitipong Jamrus" userId="f39b213f-51a9-4f76-8fcf-b0f8113fbeed" providerId="ADAL" clId="{379762FC-8FBB-4FCB-BA6F-64104BACB571}" dt="2020-09-20T08:48:20.444" v="1338" actId="478"/>
          <ac:spMkLst>
            <pc:docMk/>
            <pc:sldMk cId="3153124821" sldId="329"/>
            <ac:spMk id="3" creationId="{9C04785B-26E9-408F-95C8-2DF0FEE485A7}"/>
          </ac:spMkLst>
        </pc:spChg>
        <pc:spChg chg="del">
          <ac:chgData name="Thitipong Jamrus" userId="f39b213f-51a9-4f76-8fcf-b0f8113fbeed" providerId="ADAL" clId="{379762FC-8FBB-4FCB-BA6F-64104BACB571}" dt="2020-09-20T08:48:28.730" v="1339" actId="478"/>
          <ac:spMkLst>
            <pc:docMk/>
            <pc:sldMk cId="3153124821" sldId="329"/>
            <ac:spMk id="4" creationId="{20C5CACC-063C-4B7A-A4E7-820C458A90D9}"/>
          </ac:spMkLst>
        </pc:spChg>
        <pc:spChg chg="del">
          <ac:chgData name="Thitipong Jamrus" userId="f39b213f-51a9-4f76-8fcf-b0f8113fbeed" providerId="ADAL" clId="{379762FC-8FBB-4FCB-BA6F-64104BACB571}" dt="2020-09-20T08:48:30.213" v="1340" actId="478"/>
          <ac:spMkLst>
            <pc:docMk/>
            <pc:sldMk cId="3153124821" sldId="329"/>
            <ac:spMk id="8" creationId="{CFB4892B-F65E-42CB-85B6-77320C1C214D}"/>
          </ac:spMkLst>
        </pc:spChg>
        <pc:spChg chg="del">
          <ac:chgData name="Thitipong Jamrus" userId="f39b213f-51a9-4f76-8fcf-b0f8113fbeed" providerId="ADAL" clId="{379762FC-8FBB-4FCB-BA6F-64104BACB571}" dt="2020-09-20T08:48:31.639" v="1341" actId="478"/>
          <ac:spMkLst>
            <pc:docMk/>
            <pc:sldMk cId="3153124821" sldId="329"/>
            <ac:spMk id="9" creationId="{F142FD0D-18B6-4DC1-B55B-BEB17B818477}"/>
          </ac:spMkLst>
        </pc:spChg>
        <pc:spChg chg="mod">
          <ac:chgData name="Thitipong Jamrus" userId="f39b213f-51a9-4f76-8fcf-b0f8113fbeed" providerId="ADAL" clId="{379762FC-8FBB-4FCB-BA6F-64104BACB571}" dt="2020-09-20T08:48:15.043" v="1336" actId="14100"/>
          <ac:spMkLst>
            <pc:docMk/>
            <pc:sldMk cId="3153124821" sldId="329"/>
            <ac:spMk id="10" creationId="{12E1A7D0-DD0F-437E-803C-4A273E8C8A22}"/>
          </ac:spMkLst>
        </pc:spChg>
        <pc:spChg chg="del mod">
          <ac:chgData name="Thitipong Jamrus" userId="f39b213f-51a9-4f76-8fcf-b0f8113fbeed" providerId="ADAL" clId="{379762FC-8FBB-4FCB-BA6F-64104BACB571}" dt="2020-09-20T08:48:34.595" v="1344" actId="478"/>
          <ac:spMkLst>
            <pc:docMk/>
            <pc:sldMk cId="3153124821" sldId="329"/>
            <ac:spMk id="11" creationId="{0132D693-252E-4241-8BFE-581F36300DDA}"/>
          </ac:spMkLst>
        </pc:spChg>
        <pc:spChg chg="del">
          <ac:chgData name="Thitipong Jamrus" userId="f39b213f-51a9-4f76-8fcf-b0f8113fbeed" providerId="ADAL" clId="{379762FC-8FBB-4FCB-BA6F-64104BACB571}" dt="2020-09-20T08:48:32.445" v="1342" actId="478"/>
          <ac:spMkLst>
            <pc:docMk/>
            <pc:sldMk cId="3153124821" sldId="329"/>
            <ac:spMk id="12" creationId="{A3DFFB92-3373-4FAA-9F06-1452658C7754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3" creationId="{D713373D-9A87-40B6-8F38-FE62F5F489A9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4" creationId="{5D43A416-FCFD-4132-B4FB-D081B1D520B4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5" creationId="{89D68B0B-1D57-42BE-AD25-BC298C0D211C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6" creationId="{155DF52E-DC8F-4CE8-A299-BD887FF625A7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7" creationId="{C15770EA-1313-48D5-BBE0-22C34E74C752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8" creationId="{5A72AA03-6177-498B-A3DC-F02DADC3D0B2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19" creationId="{8B4CBA67-0800-459A-8B55-DA0C0D548A9A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20" creationId="{4EA4CF1A-767F-456A-89A0-39260D7EC403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21" creationId="{820C6E60-4F4D-4DF1-AC60-3F0CD63AD8F0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22" creationId="{74F584EC-C8B4-48C1-B757-79F962BB02FF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23" creationId="{EF76BA19-9699-4642-BB16-663F0F1FD3CD}"/>
          </ac:spMkLst>
        </pc:spChg>
        <pc:spChg chg="del">
          <ac:chgData name="Thitipong Jamrus" userId="f39b213f-51a9-4f76-8fcf-b0f8113fbeed" providerId="ADAL" clId="{379762FC-8FBB-4FCB-BA6F-64104BACB571}" dt="2020-09-20T08:48:38.147" v="1345" actId="478"/>
          <ac:spMkLst>
            <pc:docMk/>
            <pc:sldMk cId="3153124821" sldId="329"/>
            <ac:spMk id="24" creationId="{AAB690E5-4A31-4B01-A6D2-523F48042DAF}"/>
          </ac:spMkLst>
        </pc:spChg>
      </pc:sldChg>
      <pc:sldChg chg="modSp mod">
        <pc:chgData name="Thitipong Jamrus" userId="f39b213f-51a9-4f76-8fcf-b0f8113fbeed" providerId="ADAL" clId="{379762FC-8FBB-4FCB-BA6F-64104BACB571}" dt="2020-09-20T08:49:52.602" v="1402"/>
        <pc:sldMkLst>
          <pc:docMk/>
          <pc:sldMk cId="4112622795" sldId="330"/>
        </pc:sldMkLst>
        <pc:spChg chg="mod">
          <ac:chgData name="Thitipong Jamrus" userId="f39b213f-51a9-4f76-8fcf-b0f8113fbeed" providerId="ADAL" clId="{379762FC-8FBB-4FCB-BA6F-64104BACB571}" dt="2020-09-20T08:38:12.192" v="1152"/>
          <ac:spMkLst>
            <pc:docMk/>
            <pc:sldMk cId="4112622795" sldId="330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8:48:59.020" v="1365" actId="20577"/>
          <ac:spMkLst>
            <pc:docMk/>
            <pc:sldMk cId="4112622795" sldId="330"/>
            <ac:spMk id="10" creationId="{12E1A7D0-DD0F-437E-803C-4A273E8C8A22}"/>
          </ac:spMkLst>
        </pc:spChg>
        <pc:spChg chg="mod">
          <ac:chgData name="Thitipong Jamrus" userId="f39b213f-51a9-4f76-8fcf-b0f8113fbeed" providerId="ADAL" clId="{379762FC-8FBB-4FCB-BA6F-64104BACB571}" dt="2020-09-20T08:49:45.737" v="1400" actId="20577"/>
          <ac:spMkLst>
            <pc:docMk/>
            <pc:sldMk cId="4112622795" sldId="330"/>
            <ac:spMk id="25" creationId="{6F7AAE57-2565-45F2-917A-0D7B50BA728D}"/>
          </ac:spMkLst>
        </pc:spChg>
        <pc:spChg chg="mod">
          <ac:chgData name="Thitipong Jamrus" userId="f39b213f-51a9-4f76-8fcf-b0f8113fbeed" providerId="ADAL" clId="{379762FC-8FBB-4FCB-BA6F-64104BACB571}" dt="2020-09-20T08:49:50.853" v="1401"/>
          <ac:spMkLst>
            <pc:docMk/>
            <pc:sldMk cId="4112622795" sldId="330"/>
            <ac:spMk id="28" creationId="{E9E54D16-881F-4D79-B138-2E77B65A12B2}"/>
          </ac:spMkLst>
        </pc:spChg>
        <pc:spChg chg="mod">
          <ac:chgData name="Thitipong Jamrus" userId="f39b213f-51a9-4f76-8fcf-b0f8113fbeed" providerId="ADAL" clId="{379762FC-8FBB-4FCB-BA6F-64104BACB571}" dt="2020-09-20T08:49:52.602" v="1402"/>
          <ac:spMkLst>
            <pc:docMk/>
            <pc:sldMk cId="4112622795" sldId="330"/>
            <ac:spMk id="29" creationId="{5FBE6F05-4BF0-4FF9-9CB3-4C4FB26F7811}"/>
          </ac:spMkLst>
        </pc:spChg>
      </pc:sldChg>
      <pc:sldChg chg="delSp modSp mod">
        <pc:chgData name="Thitipong Jamrus" userId="f39b213f-51a9-4f76-8fcf-b0f8113fbeed" providerId="ADAL" clId="{379762FC-8FBB-4FCB-BA6F-64104BACB571}" dt="2020-09-20T09:04:46.689" v="1513" actId="20577"/>
        <pc:sldMkLst>
          <pc:docMk/>
          <pc:sldMk cId="1411616412" sldId="331"/>
        </pc:sldMkLst>
        <pc:spChg chg="mod">
          <ac:chgData name="Thitipong Jamrus" userId="f39b213f-51a9-4f76-8fcf-b0f8113fbeed" providerId="ADAL" clId="{379762FC-8FBB-4FCB-BA6F-64104BACB571}" dt="2020-09-20T08:38:17.874" v="1153"/>
          <ac:spMkLst>
            <pc:docMk/>
            <pc:sldMk cId="1411616412" sldId="331"/>
            <ac:spMk id="2" creationId="{00000000-0000-0000-0000-000000000000}"/>
          </ac:spMkLst>
        </pc:spChg>
        <pc:spChg chg="del mod">
          <ac:chgData name="Thitipong Jamrus" userId="f39b213f-51a9-4f76-8fcf-b0f8113fbeed" providerId="ADAL" clId="{379762FC-8FBB-4FCB-BA6F-64104BACB571}" dt="2020-09-20T09:04:16.778" v="1483" actId="478"/>
          <ac:spMkLst>
            <pc:docMk/>
            <pc:sldMk cId="1411616412" sldId="331"/>
            <ac:spMk id="8" creationId="{3E200DFC-D8C6-4B29-AFC3-1B11E6380105}"/>
          </ac:spMkLst>
        </pc:spChg>
        <pc:spChg chg="mod">
          <ac:chgData name="Thitipong Jamrus" userId="f39b213f-51a9-4f76-8fcf-b0f8113fbeed" providerId="ADAL" clId="{379762FC-8FBB-4FCB-BA6F-64104BACB571}" dt="2020-09-20T09:04:10.535" v="1481" actId="20577"/>
          <ac:spMkLst>
            <pc:docMk/>
            <pc:sldMk cId="1411616412" sldId="331"/>
            <ac:spMk id="9" creationId="{DD1FDAC1-00AD-455B-A73B-6F9CFA8248A9}"/>
          </ac:spMkLst>
        </pc:spChg>
        <pc:spChg chg="mod">
          <ac:chgData name="Thitipong Jamrus" userId="f39b213f-51a9-4f76-8fcf-b0f8113fbeed" providerId="ADAL" clId="{379762FC-8FBB-4FCB-BA6F-64104BACB571}" dt="2020-09-20T08:50:29.277" v="1424" actId="20577"/>
          <ac:spMkLst>
            <pc:docMk/>
            <pc:sldMk cId="1411616412" sldId="331"/>
            <ac:spMk id="10" creationId="{12E1A7D0-DD0F-437E-803C-4A273E8C8A22}"/>
          </ac:spMkLst>
        </pc:spChg>
        <pc:spChg chg="mod">
          <ac:chgData name="Thitipong Jamrus" userId="f39b213f-51a9-4f76-8fcf-b0f8113fbeed" providerId="ADAL" clId="{379762FC-8FBB-4FCB-BA6F-64104BACB571}" dt="2020-09-20T09:04:46.689" v="1513" actId="20577"/>
          <ac:spMkLst>
            <pc:docMk/>
            <pc:sldMk cId="1411616412" sldId="331"/>
            <ac:spMk id="11" creationId="{9F4711BD-CAF7-4DC3-BA41-406567F1C0AB}"/>
          </ac:spMkLst>
        </pc:spChg>
        <pc:spChg chg="mod">
          <ac:chgData name="Thitipong Jamrus" userId="f39b213f-51a9-4f76-8fcf-b0f8113fbeed" providerId="ADAL" clId="{379762FC-8FBB-4FCB-BA6F-64104BACB571}" dt="2020-09-20T08:50:56.761" v="1472" actId="20577"/>
          <ac:spMkLst>
            <pc:docMk/>
            <pc:sldMk cId="1411616412" sldId="331"/>
            <ac:spMk id="25" creationId="{6F7AAE57-2565-45F2-917A-0D7B50BA728D}"/>
          </ac:spMkLst>
        </pc:spChg>
      </pc:sldChg>
      <pc:sldChg chg="modSp mod">
        <pc:chgData name="Thitipong Jamrus" userId="f39b213f-51a9-4f76-8fcf-b0f8113fbeed" providerId="ADAL" clId="{379762FC-8FBB-4FCB-BA6F-64104BACB571}" dt="2020-09-20T09:05:37.738" v="1566" actId="20577"/>
        <pc:sldMkLst>
          <pc:docMk/>
          <pc:sldMk cId="2299365480" sldId="332"/>
        </pc:sldMkLst>
        <pc:spChg chg="mod">
          <ac:chgData name="Thitipong Jamrus" userId="f39b213f-51a9-4f76-8fcf-b0f8113fbeed" providerId="ADAL" clId="{379762FC-8FBB-4FCB-BA6F-64104BACB571}" dt="2020-09-20T08:38:27.620" v="1163" actId="20577"/>
          <ac:spMkLst>
            <pc:docMk/>
            <pc:sldMk cId="2299365480" sldId="332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9:05:37.738" v="1566" actId="20577"/>
          <ac:spMkLst>
            <pc:docMk/>
            <pc:sldMk cId="2299365480" sldId="332"/>
            <ac:spMk id="13" creationId="{65ED6FF7-9E8B-4D89-B624-EA2A9D243660}"/>
          </ac:spMkLst>
        </pc:spChg>
      </pc:sldChg>
      <pc:sldChg chg="modSp mod">
        <pc:chgData name="Thitipong Jamrus" userId="f39b213f-51a9-4f76-8fcf-b0f8113fbeed" providerId="ADAL" clId="{379762FC-8FBB-4FCB-BA6F-64104BACB571}" dt="2020-09-20T09:07:11.582" v="1642" actId="20577"/>
        <pc:sldMkLst>
          <pc:docMk/>
          <pc:sldMk cId="3409120133" sldId="333"/>
        </pc:sldMkLst>
        <pc:spChg chg="mod">
          <ac:chgData name="Thitipong Jamrus" userId="f39b213f-51a9-4f76-8fcf-b0f8113fbeed" providerId="ADAL" clId="{379762FC-8FBB-4FCB-BA6F-64104BACB571}" dt="2020-09-20T08:38:36.075" v="1164"/>
          <ac:spMkLst>
            <pc:docMk/>
            <pc:sldMk cId="3409120133" sldId="333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9:07:11.582" v="1642" actId="20577"/>
          <ac:spMkLst>
            <pc:docMk/>
            <pc:sldMk cId="3409120133" sldId="333"/>
            <ac:spMk id="11" creationId="{A5016699-AA66-421F-881D-90826692A8D8}"/>
          </ac:spMkLst>
        </pc:spChg>
        <pc:spChg chg="mod">
          <ac:chgData name="Thitipong Jamrus" userId="f39b213f-51a9-4f76-8fcf-b0f8113fbeed" providerId="ADAL" clId="{379762FC-8FBB-4FCB-BA6F-64104BACB571}" dt="2020-09-20T09:05:49.469" v="1567"/>
          <ac:spMkLst>
            <pc:docMk/>
            <pc:sldMk cId="3409120133" sldId="333"/>
            <ac:spMk id="13" creationId="{65ED6FF7-9E8B-4D89-B624-EA2A9D243660}"/>
          </ac:spMkLst>
        </pc:spChg>
        <pc:spChg chg="mod">
          <ac:chgData name="Thitipong Jamrus" userId="f39b213f-51a9-4f76-8fcf-b0f8113fbeed" providerId="ADAL" clId="{379762FC-8FBB-4FCB-BA6F-64104BACB571}" dt="2020-09-20T09:06:04.591" v="1581" actId="20577"/>
          <ac:spMkLst>
            <pc:docMk/>
            <pc:sldMk cId="3409120133" sldId="333"/>
            <ac:spMk id="18" creationId="{F8BFDF26-2283-444D-8DD4-596ED14699FA}"/>
          </ac:spMkLst>
        </pc:spChg>
        <pc:spChg chg="mod">
          <ac:chgData name="Thitipong Jamrus" userId="f39b213f-51a9-4f76-8fcf-b0f8113fbeed" providerId="ADAL" clId="{379762FC-8FBB-4FCB-BA6F-64104BACB571}" dt="2020-09-20T09:06:14.461" v="1583"/>
          <ac:spMkLst>
            <pc:docMk/>
            <pc:sldMk cId="3409120133" sldId="333"/>
            <ac:spMk id="20" creationId="{05EA7DF7-9131-4C33-8DD8-7AF57601A234}"/>
          </ac:spMkLst>
        </pc:spChg>
        <pc:spChg chg="mod">
          <ac:chgData name="Thitipong Jamrus" userId="f39b213f-51a9-4f76-8fcf-b0f8113fbeed" providerId="ADAL" clId="{379762FC-8FBB-4FCB-BA6F-64104BACB571}" dt="2020-09-20T09:06:10.776" v="1582"/>
          <ac:spMkLst>
            <pc:docMk/>
            <pc:sldMk cId="3409120133" sldId="333"/>
            <ac:spMk id="21" creationId="{66A72473-2ED5-48E9-97C6-42356E67E979}"/>
          </ac:spMkLst>
        </pc:spChg>
      </pc:sldChg>
      <pc:sldChg chg="modSp mod">
        <pc:chgData name="Thitipong Jamrus" userId="f39b213f-51a9-4f76-8fcf-b0f8113fbeed" providerId="ADAL" clId="{379762FC-8FBB-4FCB-BA6F-64104BACB571}" dt="2020-09-20T09:07:31.755" v="1654"/>
        <pc:sldMkLst>
          <pc:docMk/>
          <pc:sldMk cId="4179345656" sldId="334"/>
        </pc:sldMkLst>
        <pc:spChg chg="mod">
          <ac:chgData name="Thitipong Jamrus" userId="f39b213f-51a9-4f76-8fcf-b0f8113fbeed" providerId="ADAL" clId="{379762FC-8FBB-4FCB-BA6F-64104BACB571}" dt="2020-09-20T08:38:39.268" v="1165"/>
          <ac:spMkLst>
            <pc:docMk/>
            <pc:sldMk cId="4179345656" sldId="334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9:06:47.614" v="1606"/>
          <ac:spMkLst>
            <pc:docMk/>
            <pc:sldMk cId="4179345656" sldId="334"/>
            <ac:spMk id="21" creationId="{05162EB5-756D-4CD2-A49A-C1A8C0A413E6}"/>
          </ac:spMkLst>
        </pc:spChg>
        <pc:spChg chg="mod">
          <ac:chgData name="Thitipong Jamrus" userId="f39b213f-51a9-4f76-8fcf-b0f8113fbeed" providerId="ADAL" clId="{379762FC-8FBB-4FCB-BA6F-64104BACB571}" dt="2020-09-20T09:07:03.461" v="1633" actId="20577"/>
          <ac:spMkLst>
            <pc:docMk/>
            <pc:sldMk cId="4179345656" sldId="334"/>
            <ac:spMk id="23" creationId="{38064792-1C45-4C20-88F4-FF4209D1987C}"/>
          </ac:spMkLst>
        </pc:spChg>
        <pc:spChg chg="mod">
          <ac:chgData name="Thitipong Jamrus" userId="f39b213f-51a9-4f76-8fcf-b0f8113fbeed" providerId="ADAL" clId="{379762FC-8FBB-4FCB-BA6F-64104BACB571}" dt="2020-09-20T09:07:23.483" v="1652" actId="20577"/>
          <ac:spMkLst>
            <pc:docMk/>
            <pc:sldMk cId="4179345656" sldId="334"/>
            <ac:spMk id="24" creationId="{EF416B17-0B96-432D-B0AF-3E94EEF529A9}"/>
          </ac:spMkLst>
        </pc:spChg>
        <pc:spChg chg="mod">
          <ac:chgData name="Thitipong Jamrus" userId="f39b213f-51a9-4f76-8fcf-b0f8113fbeed" providerId="ADAL" clId="{379762FC-8FBB-4FCB-BA6F-64104BACB571}" dt="2020-09-20T09:07:31.755" v="1654"/>
          <ac:spMkLst>
            <pc:docMk/>
            <pc:sldMk cId="4179345656" sldId="334"/>
            <ac:spMk id="25" creationId="{9E17D13C-049B-4317-9D84-6FCB3FF01439}"/>
          </ac:spMkLst>
        </pc:spChg>
        <pc:spChg chg="mod">
          <ac:chgData name="Thitipong Jamrus" userId="f39b213f-51a9-4f76-8fcf-b0f8113fbeed" providerId="ADAL" clId="{379762FC-8FBB-4FCB-BA6F-64104BACB571}" dt="2020-09-20T09:07:29.008" v="1653"/>
          <ac:spMkLst>
            <pc:docMk/>
            <pc:sldMk cId="4179345656" sldId="334"/>
            <ac:spMk id="26" creationId="{BE83F698-9D33-4A91-834A-F725713A1E30}"/>
          </ac:spMkLst>
        </pc:spChg>
      </pc:sldChg>
      <pc:sldChg chg="delSp modSp mod">
        <pc:chgData name="Thitipong Jamrus" userId="f39b213f-51a9-4f76-8fcf-b0f8113fbeed" providerId="ADAL" clId="{379762FC-8FBB-4FCB-BA6F-64104BACB571}" dt="2020-09-20T09:08:01.664" v="1696" actId="478"/>
        <pc:sldMkLst>
          <pc:docMk/>
          <pc:sldMk cId="3952340205" sldId="336"/>
        </pc:sldMkLst>
        <pc:spChg chg="mod">
          <ac:chgData name="Thitipong Jamrus" userId="f39b213f-51a9-4f76-8fcf-b0f8113fbeed" providerId="ADAL" clId="{379762FC-8FBB-4FCB-BA6F-64104BACB571}" dt="2020-09-20T08:38:48.765" v="1170" actId="20577"/>
          <ac:spMkLst>
            <pc:docMk/>
            <pc:sldMk cId="3952340205" sldId="336"/>
            <ac:spMk id="2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3" creationId="{9C04785B-26E9-408F-95C8-2DF0FEE485A7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4" creationId="{20C5CACC-063C-4B7A-A4E7-820C458A90D9}"/>
          </ac:spMkLst>
        </pc:spChg>
        <pc:spChg chg="mod">
          <ac:chgData name="Thitipong Jamrus" userId="f39b213f-51a9-4f76-8fcf-b0f8113fbeed" providerId="ADAL" clId="{379762FC-8FBB-4FCB-BA6F-64104BACB571}" dt="2020-09-20T09:07:56.027" v="1695" actId="20577"/>
          <ac:spMkLst>
            <pc:docMk/>
            <pc:sldMk cId="3952340205" sldId="336"/>
            <ac:spMk id="6" creationId="{CFAD9C89-798E-4CEA-8D01-5B1E74AD68F3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8" creationId="{CFB4892B-F65E-42CB-85B6-77320C1C214D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9" creationId="{F142FD0D-18B6-4DC1-B55B-BEB17B818477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1" creationId="{0132D693-252E-4241-8BFE-581F36300DDA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2" creationId="{A3DFFB92-3373-4FAA-9F06-1452658C7754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3" creationId="{D713373D-9A87-40B6-8F38-FE62F5F489A9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4" creationId="{5D43A416-FCFD-4132-B4FB-D081B1D520B4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5" creationId="{89D68B0B-1D57-42BE-AD25-BC298C0D211C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6" creationId="{155DF52E-DC8F-4CE8-A299-BD887FF625A7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7" creationId="{C15770EA-1313-48D5-BBE0-22C34E74C752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8" creationId="{5A72AA03-6177-498B-A3DC-F02DADC3D0B2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19" creationId="{8B4CBA67-0800-459A-8B55-DA0C0D548A9A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20" creationId="{4EA4CF1A-767F-456A-89A0-39260D7EC403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21" creationId="{820C6E60-4F4D-4DF1-AC60-3F0CD63AD8F0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22" creationId="{74F584EC-C8B4-48C1-B757-79F962BB02FF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23" creationId="{EF76BA19-9699-4642-BB16-663F0F1FD3CD}"/>
          </ac:spMkLst>
        </pc:spChg>
        <pc:spChg chg="del">
          <ac:chgData name="Thitipong Jamrus" userId="f39b213f-51a9-4f76-8fcf-b0f8113fbeed" providerId="ADAL" clId="{379762FC-8FBB-4FCB-BA6F-64104BACB571}" dt="2020-09-20T09:08:01.664" v="1696" actId="478"/>
          <ac:spMkLst>
            <pc:docMk/>
            <pc:sldMk cId="3952340205" sldId="336"/>
            <ac:spMk id="24" creationId="{AAB690E5-4A31-4B01-A6D2-523F48042DAF}"/>
          </ac:spMkLst>
        </pc:spChg>
      </pc:sldChg>
      <pc:sldChg chg="modSp mod">
        <pc:chgData name="Thitipong Jamrus" userId="f39b213f-51a9-4f76-8fcf-b0f8113fbeed" providerId="ADAL" clId="{379762FC-8FBB-4FCB-BA6F-64104BACB571}" dt="2020-09-20T09:09:15.160" v="1766"/>
        <pc:sldMkLst>
          <pc:docMk/>
          <pc:sldMk cId="438327350" sldId="337"/>
        </pc:sldMkLst>
        <pc:spChg chg="mod">
          <ac:chgData name="Thitipong Jamrus" userId="f39b213f-51a9-4f76-8fcf-b0f8113fbeed" providerId="ADAL" clId="{379762FC-8FBB-4FCB-BA6F-64104BACB571}" dt="2020-09-20T08:38:57.853" v="1171"/>
          <ac:spMkLst>
            <pc:docMk/>
            <pc:sldMk cId="438327350" sldId="337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9:08:21.281" v="1726" actId="20577"/>
          <ac:spMkLst>
            <pc:docMk/>
            <pc:sldMk cId="438327350" sldId="337"/>
            <ac:spMk id="10" creationId="{12E1A7D0-DD0F-437E-803C-4A273E8C8A22}"/>
          </ac:spMkLst>
        </pc:spChg>
        <pc:spChg chg="mod">
          <ac:chgData name="Thitipong Jamrus" userId="f39b213f-51a9-4f76-8fcf-b0f8113fbeed" providerId="ADAL" clId="{379762FC-8FBB-4FCB-BA6F-64104BACB571}" dt="2020-09-20T09:09:05.243" v="1764" actId="20577"/>
          <ac:spMkLst>
            <pc:docMk/>
            <pc:sldMk cId="438327350" sldId="337"/>
            <ac:spMk id="25" creationId="{6F7AAE57-2565-45F2-917A-0D7B50BA728D}"/>
          </ac:spMkLst>
        </pc:spChg>
        <pc:spChg chg="mod">
          <ac:chgData name="Thitipong Jamrus" userId="f39b213f-51a9-4f76-8fcf-b0f8113fbeed" providerId="ADAL" clId="{379762FC-8FBB-4FCB-BA6F-64104BACB571}" dt="2020-09-20T09:09:12.384" v="1765"/>
          <ac:spMkLst>
            <pc:docMk/>
            <pc:sldMk cId="438327350" sldId="337"/>
            <ac:spMk id="28" creationId="{E9E54D16-881F-4D79-B138-2E77B65A12B2}"/>
          </ac:spMkLst>
        </pc:spChg>
        <pc:spChg chg="mod">
          <ac:chgData name="Thitipong Jamrus" userId="f39b213f-51a9-4f76-8fcf-b0f8113fbeed" providerId="ADAL" clId="{379762FC-8FBB-4FCB-BA6F-64104BACB571}" dt="2020-09-20T09:09:15.160" v="1766"/>
          <ac:spMkLst>
            <pc:docMk/>
            <pc:sldMk cId="438327350" sldId="337"/>
            <ac:spMk id="29" creationId="{5FBE6F05-4BF0-4FF9-9CB3-4C4FB26F7811}"/>
          </ac:spMkLst>
        </pc:spChg>
      </pc:sldChg>
      <pc:sldChg chg="delSp modSp mod">
        <pc:chgData name="Thitipong Jamrus" userId="f39b213f-51a9-4f76-8fcf-b0f8113fbeed" providerId="ADAL" clId="{379762FC-8FBB-4FCB-BA6F-64104BACB571}" dt="2020-09-20T09:10:38.849" v="1850" actId="478"/>
        <pc:sldMkLst>
          <pc:docMk/>
          <pc:sldMk cId="2202856512" sldId="338"/>
        </pc:sldMkLst>
        <pc:spChg chg="mod">
          <ac:chgData name="Thitipong Jamrus" userId="f39b213f-51a9-4f76-8fcf-b0f8113fbeed" providerId="ADAL" clId="{379762FC-8FBB-4FCB-BA6F-64104BACB571}" dt="2020-09-20T08:39:01.537" v="1172"/>
          <ac:spMkLst>
            <pc:docMk/>
            <pc:sldMk cId="2202856512" sldId="338"/>
            <ac:spMk id="2" creationId="{00000000-0000-0000-0000-000000000000}"/>
          </ac:spMkLst>
        </pc:spChg>
        <pc:spChg chg="del mod">
          <ac:chgData name="Thitipong Jamrus" userId="f39b213f-51a9-4f76-8fcf-b0f8113fbeed" providerId="ADAL" clId="{379762FC-8FBB-4FCB-BA6F-64104BACB571}" dt="2020-09-20T09:10:38.849" v="1850" actId="478"/>
          <ac:spMkLst>
            <pc:docMk/>
            <pc:sldMk cId="2202856512" sldId="338"/>
            <ac:spMk id="9" creationId="{DD1FDAC1-00AD-455B-A73B-6F9CFA8248A9}"/>
          </ac:spMkLst>
        </pc:spChg>
        <pc:spChg chg="mod">
          <ac:chgData name="Thitipong Jamrus" userId="f39b213f-51a9-4f76-8fcf-b0f8113fbeed" providerId="ADAL" clId="{379762FC-8FBB-4FCB-BA6F-64104BACB571}" dt="2020-09-20T09:09:33.704" v="1781" actId="20577"/>
          <ac:spMkLst>
            <pc:docMk/>
            <pc:sldMk cId="2202856512" sldId="338"/>
            <ac:spMk id="10" creationId="{12E1A7D0-DD0F-437E-803C-4A273E8C8A22}"/>
          </ac:spMkLst>
        </pc:spChg>
        <pc:spChg chg="mod">
          <ac:chgData name="Thitipong Jamrus" userId="f39b213f-51a9-4f76-8fcf-b0f8113fbeed" providerId="ADAL" clId="{379762FC-8FBB-4FCB-BA6F-64104BACB571}" dt="2020-09-20T09:10:06.875" v="1833" actId="20577"/>
          <ac:spMkLst>
            <pc:docMk/>
            <pc:sldMk cId="2202856512" sldId="338"/>
            <ac:spMk id="11" creationId="{9F4711BD-CAF7-4DC3-BA41-406567F1C0AB}"/>
          </ac:spMkLst>
        </pc:spChg>
        <pc:spChg chg="del mod">
          <ac:chgData name="Thitipong Jamrus" userId="f39b213f-51a9-4f76-8fcf-b0f8113fbeed" providerId="ADAL" clId="{379762FC-8FBB-4FCB-BA6F-64104BACB571}" dt="2020-09-20T09:10:37.205" v="1849" actId="478"/>
          <ac:spMkLst>
            <pc:docMk/>
            <pc:sldMk cId="2202856512" sldId="338"/>
            <ac:spMk id="19" creationId="{EDF80A2F-C01D-40A9-B7B1-17E1204D535E}"/>
          </ac:spMkLst>
        </pc:spChg>
      </pc:sldChg>
      <pc:sldChg chg="delSp modSp mod">
        <pc:chgData name="Thitipong Jamrus" userId="f39b213f-51a9-4f76-8fcf-b0f8113fbeed" providerId="ADAL" clId="{379762FC-8FBB-4FCB-BA6F-64104BACB571}" dt="2020-09-20T09:10:31.807" v="1848" actId="478"/>
        <pc:sldMkLst>
          <pc:docMk/>
          <pc:sldMk cId="2060148254" sldId="339"/>
        </pc:sldMkLst>
        <pc:spChg chg="mod">
          <ac:chgData name="Thitipong Jamrus" userId="f39b213f-51a9-4f76-8fcf-b0f8113fbeed" providerId="ADAL" clId="{379762FC-8FBB-4FCB-BA6F-64104BACB571}" dt="2020-09-20T08:39:05.050" v="1173"/>
          <ac:spMkLst>
            <pc:docMk/>
            <pc:sldMk cId="2060148254" sldId="339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9:10:21.353" v="1845" actId="20577"/>
          <ac:spMkLst>
            <pc:docMk/>
            <pc:sldMk cId="2060148254" sldId="339"/>
            <ac:spMk id="11" creationId="{9F4711BD-CAF7-4DC3-BA41-406567F1C0AB}"/>
          </ac:spMkLst>
        </pc:spChg>
        <pc:spChg chg="del">
          <ac:chgData name="Thitipong Jamrus" userId="f39b213f-51a9-4f76-8fcf-b0f8113fbeed" providerId="ADAL" clId="{379762FC-8FBB-4FCB-BA6F-64104BACB571}" dt="2020-09-20T09:10:31.807" v="1848" actId="478"/>
          <ac:spMkLst>
            <pc:docMk/>
            <pc:sldMk cId="2060148254" sldId="339"/>
            <ac:spMk id="22" creationId="{FE44BA43-CBDB-4D29-B35A-9CC7850AB077}"/>
          </ac:spMkLst>
        </pc:spChg>
        <pc:spChg chg="del">
          <ac:chgData name="Thitipong Jamrus" userId="f39b213f-51a9-4f76-8fcf-b0f8113fbeed" providerId="ADAL" clId="{379762FC-8FBB-4FCB-BA6F-64104BACB571}" dt="2020-09-20T09:10:31.807" v="1848" actId="478"/>
          <ac:spMkLst>
            <pc:docMk/>
            <pc:sldMk cId="2060148254" sldId="339"/>
            <ac:spMk id="26" creationId="{6126BFEE-9D22-40E5-BBFE-6E033C0D6887}"/>
          </ac:spMkLst>
        </pc:spChg>
        <pc:spChg chg="del">
          <ac:chgData name="Thitipong Jamrus" userId="f39b213f-51a9-4f76-8fcf-b0f8113fbeed" providerId="ADAL" clId="{379762FC-8FBB-4FCB-BA6F-64104BACB571}" dt="2020-09-20T09:10:31.807" v="1848" actId="478"/>
          <ac:spMkLst>
            <pc:docMk/>
            <pc:sldMk cId="2060148254" sldId="339"/>
            <ac:spMk id="27" creationId="{DC27D803-F023-4ADA-AD2A-E78CBAB656A5}"/>
          </ac:spMkLst>
        </pc:spChg>
        <pc:spChg chg="del">
          <ac:chgData name="Thitipong Jamrus" userId="f39b213f-51a9-4f76-8fcf-b0f8113fbeed" providerId="ADAL" clId="{379762FC-8FBB-4FCB-BA6F-64104BACB571}" dt="2020-09-20T09:10:25.824" v="1846" actId="478"/>
          <ac:spMkLst>
            <pc:docMk/>
            <pc:sldMk cId="2060148254" sldId="339"/>
            <ac:spMk id="28" creationId="{CB47DBEC-3D2E-414D-8C75-E9569ABBB441}"/>
          </ac:spMkLst>
        </pc:spChg>
        <pc:spChg chg="del">
          <ac:chgData name="Thitipong Jamrus" userId="f39b213f-51a9-4f76-8fcf-b0f8113fbeed" providerId="ADAL" clId="{379762FC-8FBB-4FCB-BA6F-64104BACB571}" dt="2020-09-20T09:10:25.824" v="1846" actId="478"/>
          <ac:spMkLst>
            <pc:docMk/>
            <pc:sldMk cId="2060148254" sldId="339"/>
            <ac:spMk id="29" creationId="{1B0E1657-9BEE-4EBA-8020-6E1A804CC3FA}"/>
          </ac:spMkLst>
        </pc:spChg>
        <pc:spChg chg="del">
          <ac:chgData name="Thitipong Jamrus" userId="f39b213f-51a9-4f76-8fcf-b0f8113fbeed" providerId="ADAL" clId="{379762FC-8FBB-4FCB-BA6F-64104BACB571}" dt="2020-09-20T09:10:25.824" v="1846" actId="478"/>
          <ac:spMkLst>
            <pc:docMk/>
            <pc:sldMk cId="2060148254" sldId="339"/>
            <ac:spMk id="30" creationId="{496498D7-E25F-4E33-983D-9A8994AE0423}"/>
          </ac:spMkLst>
        </pc:spChg>
        <pc:spChg chg="del">
          <ac:chgData name="Thitipong Jamrus" userId="f39b213f-51a9-4f76-8fcf-b0f8113fbeed" providerId="ADAL" clId="{379762FC-8FBB-4FCB-BA6F-64104BACB571}" dt="2020-09-20T09:10:31.807" v="1848" actId="478"/>
          <ac:spMkLst>
            <pc:docMk/>
            <pc:sldMk cId="2060148254" sldId="339"/>
            <ac:spMk id="31" creationId="{1CD30FEA-FAC3-4EBC-A032-006D0290BF29}"/>
          </ac:spMkLst>
        </pc:spChg>
        <pc:spChg chg="del">
          <ac:chgData name="Thitipong Jamrus" userId="f39b213f-51a9-4f76-8fcf-b0f8113fbeed" providerId="ADAL" clId="{379762FC-8FBB-4FCB-BA6F-64104BACB571}" dt="2020-09-20T09:10:28.359" v="1847" actId="478"/>
          <ac:spMkLst>
            <pc:docMk/>
            <pc:sldMk cId="2060148254" sldId="339"/>
            <ac:spMk id="32" creationId="{0CCD624C-2CFC-407E-A98E-F1884ACF491D}"/>
          </ac:spMkLst>
        </pc:spChg>
      </pc:sldChg>
      <pc:sldChg chg="modSp mod">
        <pc:chgData name="Thitipong Jamrus" userId="f39b213f-51a9-4f76-8fcf-b0f8113fbeed" providerId="ADAL" clId="{379762FC-8FBB-4FCB-BA6F-64104BACB571}" dt="2020-09-20T09:20:09.878" v="1883" actId="20577"/>
        <pc:sldMkLst>
          <pc:docMk/>
          <pc:sldMk cId="1492639674" sldId="340"/>
        </pc:sldMkLst>
        <pc:spChg chg="mod">
          <ac:chgData name="Thitipong Jamrus" userId="f39b213f-51a9-4f76-8fcf-b0f8113fbeed" providerId="ADAL" clId="{379762FC-8FBB-4FCB-BA6F-64104BACB571}" dt="2020-09-20T09:20:09.878" v="1883" actId="20577"/>
          <ac:spMkLst>
            <pc:docMk/>
            <pc:sldMk cId="1492639674" sldId="340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09:19:51.570" v="1864"/>
          <ac:spMkLst>
            <pc:docMk/>
            <pc:sldMk cId="1492639674" sldId="340"/>
            <ac:spMk id="3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09:20:16.442" v="1884"/>
        <pc:sldMkLst>
          <pc:docMk/>
          <pc:sldMk cId="2993841851" sldId="341"/>
        </pc:sldMkLst>
        <pc:spChg chg="mod">
          <ac:chgData name="Thitipong Jamrus" userId="f39b213f-51a9-4f76-8fcf-b0f8113fbeed" providerId="ADAL" clId="{379762FC-8FBB-4FCB-BA6F-64104BACB571}" dt="2020-09-20T09:20:16.442" v="1884"/>
          <ac:spMkLst>
            <pc:docMk/>
            <pc:sldMk cId="2993841851" sldId="341"/>
            <ac:spMk id="2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12:53:10.923" v="2034" actId="20577"/>
        <pc:sldMkLst>
          <pc:docMk/>
          <pc:sldMk cId="1812333004" sldId="342"/>
        </pc:sldMkLst>
        <pc:spChg chg="mod">
          <ac:chgData name="Thitipong Jamrus" userId="f39b213f-51a9-4f76-8fcf-b0f8113fbeed" providerId="ADAL" clId="{379762FC-8FBB-4FCB-BA6F-64104BACB571}" dt="2020-09-20T09:20:21.933" v="1885"/>
          <ac:spMkLst>
            <pc:docMk/>
            <pc:sldMk cId="1812333004" sldId="342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3:10.923" v="2034" actId="20577"/>
          <ac:spMkLst>
            <pc:docMk/>
            <pc:sldMk cId="1812333004" sldId="342"/>
            <ac:spMk id="3" creationId="{00000000-0000-0000-0000-000000000000}"/>
          </ac:spMkLst>
        </pc:spChg>
      </pc:sldChg>
      <pc:sldChg chg="modSp mod">
        <pc:chgData name="Thitipong Jamrus" userId="f39b213f-51a9-4f76-8fcf-b0f8113fbeed" providerId="ADAL" clId="{379762FC-8FBB-4FCB-BA6F-64104BACB571}" dt="2020-09-20T12:54:25.544" v="2142" actId="20577"/>
        <pc:sldMkLst>
          <pc:docMk/>
          <pc:sldMk cId="1854361833" sldId="343"/>
        </pc:sldMkLst>
        <pc:spChg chg="mod">
          <ac:chgData name="Thitipong Jamrus" userId="f39b213f-51a9-4f76-8fcf-b0f8113fbeed" providerId="ADAL" clId="{379762FC-8FBB-4FCB-BA6F-64104BACB571}" dt="2020-09-20T09:20:25.659" v="1886"/>
          <ac:spMkLst>
            <pc:docMk/>
            <pc:sldMk cId="1854361833" sldId="343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4:25.544" v="2142" actId="20577"/>
          <ac:spMkLst>
            <pc:docMk/>
            <pc:sldMk cId="1854361833" sldId="343"/>
            <ac:spMk id="3" creationId="{00000000-0000-0000-0000-000000000000}"/>
          </ac:spMkLst>
        </pc:spChg>
      </pc:sldChg>
      <pc:sldChg chg="delSp modSp mod">
        <pc:chgData name="Thitipong Jamrus" userId="f39b213f-51a9-4f76-8fcf-b0f8113fbeed" providerId="ADAL" clId="{379762FC-8FBB-4FCB-BA6F-64104BACB571}" dt="2020-09-20T12:54:50.141" v="2162" actId="20577"/>
        <pc:sldMkLst>
          <pc:docMk/>
          <pc:sldMk cId="2961448570" sldId="344"/>
        </pc:sldMkLst>
        <pc:spChg chg="mod">
          <ac:chgData name="Thitipong Jamrus" userId="f39b213f-51a9-4f76-8fcf-b0f8113fbeed" providerId="ADAL" clId="{379762FC-8FBB-4FCB-BA6F-64104BACB571}" dt="2020-09-20T09:20:31.520" v="1887"/>
          <ac:spMkLst>
            <pc:docMk/>
            <pc:sldMk cId="2961448570" sldId="344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4:50.141" v="2162" actId="20577"/>
          <ac:spMkLst>
            <pc:docMk/>
            <pc:sldMk cId="2961448570" sldId="344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2:54:30.450" v="2143" actId="478"/>
          <ac:spMkLst>
            <pc:docMk/>
            <pc:sldMk cId="2961448570" sldId="344"/>
            <ac:spMk id="8" creationId="{C84EDE81-2528-4463-B85D-94F567C1BACC}"/>
          </ac:spMkLst>
        </pc:spChg>
        <pc:spChg chg="del mod">
          <ac:chgData name="Thitipong Jamrus" userId="f39b213f-51a9-4f76-8fcf-b0f8113fbeed" providerId="ADAL" clId="{379762FC-8FBB-4FCB-BA6F-64104BACB571}" dt="2020-09-20T12:54:35.001" v="2146" actId="478"/>
          <ac:spMkLst>
            <pc:docMk/>
            <pc:sldMk cId="2961448570" sldId="344"/>
            <ac:spMk id="9" creationId="{65C043D7-DFF5-4AAB-BCF5-0BA30FBF316A}"/>
          </ac:spMkLst>
        </pc:spChg>
        <pc:spChg chg="del">
          <ac:chgData name="Thitipong Jamrus" userId="f39b213f-51a9-4f76-8fcf-b0f8113fbeed" providerId="ADAL" clId="{379762FC-8FBB-4FCB-BA6F-64104BACB571}" dt="2020-09-20T12:54:32.618" v="2144" actId="478"/>
          <ac:spMkLst>
            <pc:docMk/>
            <pc:sldMk cId="2961448570" sldId="344"/>
            <ac:spMk id="12" creationId="{E5959E38-7BC5-461C-AF94-93F8078E6B7C}"/>
          </ac:spMkLst>
        </pc:spChg>
      </pc:sldChg>
      <pc:sldChg chg="addSp delSp modSp mod">
        <pc:chgData name="Thitipong Jamrus" userId="f39b213f-51a9-4f76-8fcf-b0f8113fbeed" providerId="ADAL" clId="{379762FC-8FBB-4FCB-BA6F-64104BACB571}" dt="2020-09-20T12:56:06.638" v="2235" actId="20577"/>
        <pc:sldMkLst>
          <pc:docMk/>
          <pc:sldMk cId="193143436" sldId="345"/>
        </pc:sldMkLst>
        <pc:spChg chg="mod">
          <ac:chgData name="Thitipong Jamrus" userId="f39b213f-51a9-4f76-8fcf-b0f8113fbeed" providerId="ADAL" clId="{379762FC-8FBB-4FCB-BA6F-64104BACB571}" dt="2020-09-20T09:20:54.030" v="1920" actId="20577"/>
          <ac:spMkLst>
            <pc:docMk/>
            <pc:sldMk cId="193143436" sldId="345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6:06.638" v="2235" actId="20577"/>
          <ac:spMkLst>
            <pc:docMk/>
            <pc:sldMk cId="193143436" sldId="345"/>
            <ac:spMk id="3" creationId="{00000000-0000-0000-0000-000000000000}"/>
          </ac:spMkLst>
        </pc:spChg>
        <pc:graphicFrameChg chg="add">
          <ac:chgData name="Thitipong Jamrus" userId="f39b213f-51a9-4f76-8fcf-b0f8113fbeed" providerId="ADAL" clId="{379762FC-8FBB-4FCB-BA6F-64104BACB571}" dt="2020-09-20T12:55:12.154" v="2164" actId="22"/>
          <ac:graphicFrameMkLst>
            <pc:docMk/>
            <pc:sldMk cId="193143436" sldId="345"/>
            <ac:graphicFrameMk id="4" creationId="{CAB29102-921A-4983-B8C8-7E590AB08127}"/>
          </ac:graphicFrameMkLst>
        </pc:graphicFrameChg>
        <pc:graphicFrameChg chg="del">
          <ac:chgData name="Thitipong Jamrus" userId="f39b213f-51a9-4f76-8fcf-b0f8113fbeed" providerId="ADAL" clId="{379762FC-8FBB-4FCB-BA6F-64104BACB571}" dt="2020-09-20T12:55:11.367" v="2163" actId="478"/>
          <ac:graphicFrameMkLst>
            <pc:docMk/>
            <pc:sldMk cId="193143436" sldId="345"/>
            <ac:graphicFrameMk id="5" creationId="{2F4E4928-4ED4-4806-8046-12BEE987EBE4}"/>
          </ac:graphicFrameMkLst>
        </pc:graphicFrameChg>
      </pc:sldChg>
      <pc:sldChg chg="delSp modSp mod">
        <pc:chgData name="Thitipong Jamrus" userId="f39b213f-51a9-4f76-8fcf-b0f8113fbeed" providerId="ADAL" clId="{379762FC-8FBB-4FCB-BA6F-64104BACB571}" dt="2020-09-20T12:58:29.780" v="2286" actId="478"/>
        <pc:sldMkLst>
          <pc:docMk/>
          <pc:sldMk cId="2031700796" sldId="346"/>
        </pc:sldMkLst>
        <pc:spChg chg="mod">
          <ac:chgData name="Thitipong Jamrus" userId="f39b213f-51a9-4f76-8fcf-b0f8113fbeed" providerId="ADAL" clId="{379762FC-8FBB-4FCB-BA6F-64104BACB571}" dt="2020-09-20T12:56:14.856" v="2236"/>
          <ac:spMkLst>
            <pc:docMk/>
            <pc:sldMk cId="2031700796" sldId="346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8:26.183" v="2285" actId="20577"/>
          <ac:spMkLst>
            <pc:docMk/>
            <pc:sldMk cId="2031700796" sldId="346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2:58:29.780" v="2286" actId="478"/>
          <ac:spMkLst>
            <pc:docMk/>
            <pc:sldMk cId="2031700796" sldId="346"/>
            <ac:spMk id="9" creationId="{F60E3CCF-2FA1-401E-B344-B4645B552A3D}"/>
          </ac:spMkLst>
        </pc:spChg>
        <pc:spChg chg="del">
          <ac:chgData name="Thitipong Jamrus" userId="f39b213f-51a9-4f76-8fcf-b0f8113fbeed" providerId="ADAL" clId="{379762FC-8FBB-4FCB-BA6F-64104BACB571}" dt="2020-09-20T12:58:29.780" v="2286" actId="478"/>
          <ac:spMkLst>
            <pc:docMk/>
            <pc:sldMk cId="2031700796" sldId="346"/>
            <ac:spMk id="10" creationId="{9CACA8BA-C365-4CC0-8464-A9917065F4F2}"/>
          </ac:spMkLst>
        </pc:spChg>
        <pc:spChg chg="del">
          <ac:chgData name="Thitipong Jamrus" userId="f39b213f-51a9-4f76-8fcf-b0f8113fbeed" providerId="ADAL" clId="{379762FC-8FBB-4FCB-BA6F-64104BACB571}" dt="2020-09-20T12:58:29.780" v="2286" actId="478"/>
          <ac:spMkLst>
            <pc:docMk/>
            <pc:sldMk cId="2031700796" sldId="346"/>
            <ac:spMk id="11" creationId="{5BA13E00-F7F1-4D4D-B9C0-B2C4AC39D018}"/>
          </ac:spMkLst>
        </pc:spChg>
        <pc:spChg chg="del">
          <ac:chgData name="Thitipong Jamrus" userId="f39b213f-51a9-4f76-8fcf-b0f8113fbeed" providerId="ADAL" clId="{379762FC-8FBB-4FCB-BA6F-64104BACB571}" dt="2020-09-20T12:58:29.780" v="2286" actId="478"/>
          <ac:spMkLst>
            <pc:docMk/>
            <pc:sldMk cId="2031700796" sldId="346"/>
            <ac:spMk id="12" creationId="{1585FA8C-2C93-48CD-970B-4302A1D17D46}"/>
          </ac:spMkLst>
        </pc:spChg>
        <pc:spChg chg="del">
          <ac:chgData name="Thitipong Jamrus" userId="f39b213f-51a9-4f76-8fcf-b0f8113fbeed" providerId="ADAL" clId="{379762FC-8FBB-4FCB-BA6F-64104BACB571}" dt="2020-09-20T12:58:29.780" v="2286" actId="478"/>
          <ac:spMkLst>
            <pc:docMk/>
            <pc:sldMk cId="2031700796" sldId="346"/>
            <ac:spMk id="13" creationId="{1A357F2A-1726-413E-9053-6056A74C7406}"/>
          </ac:spMkLst>
        </pc:spChg>
        <pc:spChg chg="del">
          <ac:chgData name="Thitipong Jamrus" userId="f39b213f-51a9-4f76-8fcf-b0f8113fbeed" providerId="ADAL" clId="{379762FC-8FBB-4FCB-BA6F-64104BACB571}" dt="2020-09-20T12:58:29.780" v="2286" actId="478"/>
          <ac:spMkLst>
            <pc:docMk/>
            <pc:sldMk cId="2031700796" sldId="346"/>
            <ac:spMk id="14" creationId="{3D07DF8A-C725-43CB-AC2D-C5587A286E70}"/>
          </ac:spMkLst>
        </pc:spChg>
      </pc:sldChg>
      <pc:sldChg chg="delSp modSp mod">
        <pc:chgData name="Thitipong Jamrus" userId="f39b213f-51a9-4f76-8fcf-b0f8113fbeed" providerId="ADAL" clId="{379762FC-8FBB-4FCB-BA6F-64104BACB571}" dt="2020-09-20T12:59:07.281" v="2314" actId="478"/>
        <pc:sldMkLst>
          <pc:docMk/>
          <pc:sldMk cId="1039683129" sldId="347"/>
        </pc:sldMkLst>
        <pc:spChg chg="mod">
          <ac:chgData name="Thitipong Jamrus" userId="f39b213f-51a9-4f76-8fcf-b0f8113fbeed" providerId="ADAL" clId="{379762FC-8FBB-4FCB-BA6F-64104BACB571}" dt="2020-09-20T12:56:18.275" v="2237"/>
          <ac:spMkLst>
            <pc:docMk/>
            <pc:sldMk cId="1039683129" sldId="347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8:56.808" v="2312" actId="20577"/>
          <ac:spMkLst>
            <pc:docMk/>
            <pc:sldMk cId="1039683129" sldId="347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2:59:06.301" v="2313" actId="478"/>
          <ac:spMkLst>
            <pc:docMk/>
            <pc:sldMk cId="1039683129" sldId="347"/>
            <ac:spMk id="9" creationId="{F60E3CCF-2FA1-401E-B344-B4645B552A3D}"/>
          </ac:spMkLst>
        </pc:spChg>
        <pc:spChg chg="del">
          <ac:chgData name="Thitipong Jamrus" userId="f39b213f-51a9-4f76-8fcf-b0f8113fbeed" providerId="ADAL" clId="{379762FC-8FBB-4FCB-BA6F-64104BACB571}" dt="2020-09-20T12:59:07.281" v="2314" actId="478"/>
          <ac:spMkLst>
            <pc:docMk/>
            <pc:sldMk cId="1039683129" sldId="347"/>
            <ac:spMk id="10" creationId="{9CACA8BA-C365-4CC0-8464-A9917065F4F2}"/>
          </ac:spMkLst>
        </pc:spChg>
      </pc:sldChg>
      <pc:sldChg chg="delSp modSp mod">
        <pc:chgData name="Thitipong Jamrus" userId="f39b213f-51a9-4f76-8fcf-b0f8113fbeed" providerId="ADAL" clId="{379762FC-8FBB-4FCB-BA6F-64104BACB571}" dt="2020-09-20T12:59:40.720" v="2328" actId="478"/>
        <pc:sldMkLst>
          <pc:docMk/>
          <pc:sldMk cId="3699760800" sldId="348"/>
        </pc:sldMkLst>
        <pc:spChg chg="mod">
          <ac:chgData name="Thitipong Jamrus" userId="f39b213f-51a9-4f76-8fcf-b0f8113fbeed" providerId="ADAL" clId="{379762FC-8FBB-4FCB-BA6F-64104BACB571}" dt="2020-09-20T12:56:20.904" v="2238"/>
          <ac:spMkLst>
            <pc:docMk/>
            <pc:sldMk cId="3699760800" sldId="348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2:59:27.187" v="2325" actId="20577"/>
          <ac:spMkLst>
            <pc:docMk/>
            <pc:sldMk cId="3699760800" sldId="348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2:59:34.709" v="2327" actId="478"/>
          <ac:spMkLst>
            <pc:docMk/>
            <pc:sldMk cId="3699760800" sldId="348"/>
            <ac:spMk id="9" creationId="{F60E3CCF-2FA1-401E-B344-B4645B552A3D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0" creationId="{9CACA8BA-C365-4CC0-8464-A9917065F4F2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1" creationId="{A728B114-296F-4E25-AF54-8A426968EAC0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2" creationId="{926C849D-2A33-4194-AE1B-C6EC02BBF3B3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3" creationId="{397AECD0-7225-4833-A331-899A37E2A77C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14" creationId="{72D2277F-FD2F-4BDF-8FD7-A1A2EE96D371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5" creationId="{407CA1BE-60E6-4050-9C83-63FA96EF3868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6" creationId="{995EFE6E-1E0E-425A-9E60-D14368F7BDEF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17" creationId="{A5568403-02F1-460E-9145-E0B13F461F9C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18" creationId="{5BDEC20C-0FEC-4A0C-A6F0-2FE46BD38E41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19" creationId="{7ACB3C99-E292-4AF0-B07B-186E03485449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20" creationId="{783F1315-49EA-4B19-AF28-372B7F724871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21" creationId="{63A9FEB3-7E6F-47B4-96AE-EB56C39059FB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22" creationId="{7B3FE06B-46C3-4933-B695-9B93801C50A4}"/>
          </ac:spMkLst>
        </pc:spChg>
        <pc:spChg chg="del">
          <ac:chgData name="Thitipong Jamrus" userId="f39b213f-51a9-4f76-8fcf-b0f8113fbeed" providerId="ADAL" clId="{379762FC-8FBB-4FCB-BA6F-64104BACB571}" dt="2020-09-20T12:59:40.720" v="2328" actId="478"/>
          <ac:spMkLst>
            <pc:docMk/>
            <pc:sldMk cId="3699760800" sldId="348"/>
            <ac:spMk id="23" creationId="{BD49958B-2CF1-4B3A-A4B4-2DF6B42FD9B0}"/>
          </ac:spMkLst>
        </pc:spChg>
        <pc:spChg chg="del">
          <ac:chgData name="Thitipong Jamrus" userId="f39b213f-51a9-4f76-8fcf-b0f8113fbeed" providerId="ADAL" clId="{379762FC-8FBB-4FCB-BA6F-64104BACB571}" dt="2020-09-20T12:59:31.768" v="2326" actId="478"/>
          <ac:spMkLst>
            <pc:docMk/>
            <pc:sldMk cId="3699760800" sldId="348"/>
            <ac:spMk id="25" creationId="{2D064884-35EC-40C1-A2D3-773C4A44608C}"/>
          </ac:spMkLst>
        </pc:spChg>
      </pc:sldChg>
      <pc:sldChg chg="delSp modSp mod">
        <pc:chgData name="Thitipong Jamrus" userId="f39b213f-51a9-4f76-8fcf-b0f8113fbeed" providerId="ADAL" clId="{379762FC-8FBB-4FCB-BA6F-64104BACB571}" dt="2020-09-20T13:00:25.455" v="2338" actId="478"/>
        <pc:sldMkLst>
          <pc:docMk/>
          <pc:sldMk cId="1001827590" sldId="349"/>
        </pc:sldMkLst>
        <pc:spChg chg="mod">
          <ac:chgData name="Thitipong Jamrus" userId="f39b213f-51a9-4f76-8fcf-b0f8113fbeed" providerId="ADAL" clId="{379762FC-8FBB-4FCB-BA6F-64104BACB571}" dt="2020-09-20T12:56:24.042" v="2239"/>
          <ac:spMkLst>
            <pc:docMk/>
            <pc:sldMk cId="1001827590" sldId="349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3:00:08.589" v="2332" actId="20577"/>
          <ac:spMkLst>
            <pc:docMk/>
            <pc:sldMk cId="1001827590" sldId="349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3:00:15.440" v="2335" actId="478"/>
          <ac:spMkLst>
            <pc:docMk/>
            <pc:sldMk cId="1001827590" sldId="349"/>
            <ac:spMk id="10" creationId="{9CACA8BA-C365-4CC0-8464-A9917065F4F2}"/>
          </ac:spMkLst>
        </pc:spChg>
        <pc:spChg chg="del">
          <ac:chgData name="Thitipong Jamrus" userId="f39b213f-51a9-4f76-8fcf-b0f8113fbeed" providerId="ADAL" clId="{379762FC-8FBB-4FCB-BA6F-64104BACB571}" dt="2020-09-20T13:00:15.440" v="2335" actId="478"/>
          <ac:spMkLst>
            <pc:docMk/>
            <pc:sldMk cId="1001827590" sldId="349"/>
            <ac:spMk id="11" creationId="{A728B114-296F-4E25-AF54-8A426968EAC0}"/>
          </ac:spMkLst>
        </pc:spChg>
        <pc:spChg chg="del">
          <ac:chgData name="Thitipong Jamrus" userId="f39b213f-51a9-4f76-8fcf-b0f8113fbeed" providerId="ADAL" clId="{379762FC-8FBB-4FCB-BA6F-64104BACB571}" dt="2020-09-20T13:00:15.440" v="2335" actId="478"/>
          <ac:spMkLst>
            <pc:docMk/>
            <pc:sldMk cId="1001827590" sldId="349"/>
            <ac:spMk id="12" creationId="{926C849D-2A33-4194-AE1B-C6EC02BBF3B3}"/>
          </ac:spMkLst>
        </pc:spChg>
        <pc:spChg chg="del">
          <ac:chgData name="Thitipong Jamrus" userId="f39b213f-51a9-4f76-8fcf-b0f8113fbeed" providerId="ADAL" clId="{379762FC-8FBB-4FCB-BA6F-64104BACB571}" dt="2020-09-20T13:00:15.440" v="2335" actId="478"/>
          <ac:spMkLst>
            <pc:docMk/>
            <pc:sldMk cId="1001827590" sldId="349"/>
            <ac:spMk id="13" creationId="{397AECD0-7225-4833-A331-899A37E2A77C}"/>
          </ac:spMkLst>
        </pc:spChg>
        <pc:spChg chg="del">
          <ac:chgData name="Thitipong Jamrus" userId="f39b213f-51a9-4f76-8fcf-b0f8113fbeed" providerId="ADAL" clId="{379762FC-8FBB-4FCB-BA6F-64104BACB571}" dt="2020-09-20T13:00:15.440" v="2335" actId="478"/>
          <ac:spMkLst>
            <pc:docMk/>
            <pc:sldMk cId="1001827590" sldId="349"/>
            <ac:spMk id="15" creationId="{407CA1BE-60E6-4050-9C83-63FA96EF3868}"/>
          </ac:spMkLst>
        </pc:spChg>
        <pc:spChg chg="del">
          <ac:chgData name="Thitipong Jamrus" userId="f39b213f-51a9-4f76-8fcf-b0f8113fbeed" providerId="ADAL" clId="{379762FC-8FBB-4FCB-BA6F-64104BACB571}" dt="2020-09-20T13:00:22.600" v="2337" actId="478"/>
          <ac:spMkLst>
            <pc:docMk/>
            <pc:sldMk cId="1001827590" sldId="349"/>
            <ac:spMk id="16" creationId="{995EFE6E-1E0E-425A-9E60-D14368F7BDEF}"/>
          </ac:spMkLst>
        </pc:spChg>
        <pc:spChg chg="del">
          <ac:chgData name="Thitipong Jamrus" userId="f39b213f-51a9-4f76-8fcf-b0f8113fbeed" providerId="ADAL" clId="{379762FC-8FBB-4FCB-BA6F-64104BACB571}" dt="2020-09-20T13:00:22.600" v="2337" actId="478"/>
          <ac:spMkLst>
            <pc:docMk/>
            <pc:sldMk cId="1001827590" sldId="349"/>
            <ac:spMk id="24" creationId="{4172F96B-46AC-4D9F-9504-50DBA0A96BE0}"/>
          </ac:spMkLst>
        </pc:spChg>
        <pc:spChg chg="del">
          <ac:chgData name="Thitipong Jamrus" userId="f39b213f-51a9-4f76-8fcf-b0f8113fbeed" providerId="ADAL" clId="{379762FC-8FBB-4FCB-BA6F-64104BACB571}" dt="2020-09-20T13:00:15.440" v="2335" actId="478"/>
          <ac:spMkLst>
            <pc:docMk/>
            <pc:sldMk cId="1001827590" sldId="349"/>
            <ac:spMk id="25" creationId="{2D064884-35EC-40C1-A2D3-773C4A44608C}"/>
          </ac:spMkLst>
        </pc:spChg>
        <pc:spChg chg="del">
          <ac:chgData name="Thitipong Jamrus" userId="f39b213f-51a9-4f76-8fcf-b0f8113fbeed" providerId="ADAL" clId="{379762FC-8FBB-4FCB-BA6F-64104BACB571}" dt="2020-09-20T13:00:22.600" v="2337" actId="478"/>
          <ac:spMkLst>
            <pc:docMk/>
            <pc:sldMk cId="1001827590" sldId="349"/>
            <ac:spMk id="26" creationId="{7585D766-D7BB-4963-AA0A-8642552F2AA3}"/>
          </ac:spMkLst>
        </pc:spChg>
        <pc:spChg chg="del">
          <ac:chgData name="Thitipong Jamrus" userId="f39b213f-51a9-4f76-8fcf-b0f8113fbeed" providerId="ADAL" clId="{379762FC-8FBB-4FCB-BA6F-64104BACB571}" dt="2020-09-20T13:00:22.600" v="2337" actId="478"/>
          <ac:spMkLst>
            <pc:docMk/>
            <pc:sldMk cId="1001827590" sldId="349"/>
            <ac:spMk id="27" creationId="{501964E4-D344-4A48-8AFF-586BC76959AD}"/>
          </ac:spMkLst>
        </pc:spChg>
        <pc:spChg chg="del">
          <ac:chgData name="Thitipong Jamrus" userId="f39b213f-51a9-4f76-8fcf-b0f8113fbeed" providerId="ADAL" clId="{379762FC-8FBB-4FCB-BA6F-64104BACB571}" dt="2020-09-20T13:00:22.600" v="2337" actId="478"/>
          <ac:spMkLst>
            <pc:docMk/>
            <pc:sldMk cId="1001827590" sldId="349"/>
            <ac:spMk id="28" creationId="{1451D4DE-6EC5-4C1F-8699-AFB5DE3A6AF5}"/>
          </ac:spMkLst>
        </pc:spChg>
        <pc:spChg chg="del">
          <ac:chgData name="Thitipong Jamrus" userId="f39b213f-51a9-4f76-8fcf-b0f8113fbeed" providerId="ADAL" clId="{379762FC-8FBB-4FCB-BA6F-64104BACB571}" dt="2020-09-20T13:00:25.455" v="2338" actId="478"/>
          <ac:spMkLst>
            <pc:docMk/>
            <pc:sldMk cId="1001827590" sldId="349"/>
            <ac:spMk id="29" creationId="{B6C4C942-ADF6-43F5-8722-414A411B0C26}"/>
          </ac:spMkLst>
        </pc:spChg>
        <pc:spChg chg="del">
          <ac:chgData name="Thitipong Jamrus" userId="f39b213f-51a9-4f76-8fcf-b0f8113fbeed" providerId="ADAL" clId="{379762FC-8FBB-4FCB-BA6F-64104BACB571}" dt="2020-09-20T13:00:25.455" v="2338" actId="478"/>
          <ac:spMkLst>
            <pc:docMk/>
            <pc:sldMk cId="1001827590" sldId="349"/>
            <ac:spMk id="30" creationId="{D4948922-4A82-48CD-B1D4-DBE30E9C80AB}"/>
          </ac:spMkLst>
        </pc:spChg>
        <pc:spChg chg="del">
          <ac:chgData name="Thitipong Jamrus" userId="f39b213f-51a9-4f76-8fcf-b0f8113fbeed" providerId="ADAL" clId="{379762FC-8FBB-4FCB-BA6F-64104BACB571}" dt="2020-09-20T13:00:25.455" v="2338" actId="478"/>
          <ac:spMkLst>
            <pc:docMk/>
            <pc:sldMk cId="1001827590" sldId="349"/>
            <ac:spMk id="31" creationId="{4986EA78-6E03-4B1F-BC74-C873241D36FF}"/>
          </ac:spMkLst>
        </pc:spChg>
        <pc:spChg chg="del">
          <ac:chgData name="Thitipong Jamrus" userId="f39b213f-51a9-4f76-8fcf-b0f8113fbeed" providerId="ADAL" clId="{379762FC-8FBB-4FCB-BA6F-64104BACB571}" dt="2020-09-20T13:00:25.455" v="2338" actId="478"/>
          <ac:spMkLst>
            <pc:docMk/>
            <pc:sldMk cId="1001827590" sldId="349"/>
            <ac:spMk id="32" creationId="{8B3D516A-CDF3-4355-BF8B-2E1BFA9CE617}"/>
          </ac:spMkLst>
        </pc:spChg>
        <pc:spChg chg="del">
          <ac:chgData name="Thitipong Jamrus" userId="f39b213f-51a9-4f76-8fcf-b0f8113fbeed" providerId="ADAL" clId="{379762FC-8FBB-4FCB-BA6F-64104BACB571}" dt="2020-09-20T13:00:25.455" v="2338" actId="478"/>
          <ac:spMkLst>
            <pc:docMk/>
            <pc:sldMk cId="1001827590" sldId="349"/>
            <ac:spMk id="33" creationId="{A3BCEC1B-8DFE-4323-9384-09E336425120}"/>
          </ac:spMkLst>
        </pc:spChg>
        <pc:spChg chg="del">
          <ac:chgData name="Thitipong Jamrus" userId="f39b213f-51a9-4f76-8fcf-b0f8113fbeed" providerId="ADAL" clId="{379762FC-8FBB-4FCB-BA6F-64104BACB571}" dt="2020-09-20T13:00:19.470" v="2336" actId="478"/>
          <ac:spMkLst>
            <pc:docMk/>
            <pc:sldMk cId="1001827590" sldId="349"/>
            <ac:spMk id="34" creationId="{CD8A088A-B174-419E-B15B-C26DB8E7A63D}"/>
          </ac:spMkLst>
        </pc:spChg>
        <pc:picChg chg="mod">
          <ac:chgData name="Thitipong Jamrus" userId="f39b213f-51a9-4f76-8fcf-b0f8113fbeed" providerId="ADAL" clId="{379762FC-8FBB-4FCB-BA6F-64104BACB571}" dt="2020-09-20T13:00:12.814" v="2334" actId="1076"/>
          <ac:picMkLst>
            <pc:docMk/>
            <pc:sldMk cId="1001827590" sldId="349"/>
            <ac:picMk id="4" creationId="{B853ADD6-196B-4746-BC36-50A9C9CC3A9A}"/>
          </ac:picMkLst>
        </pc:picChg>
      </pc:sldChg>
      <pc:sldChg chg="delSp modSp mod">
        <pc:chgData name="Thitipong Jamrus" userId="f39b213f-51a9-4f76-8fcf-b0f8113fbeed" providerId="ADAL" clId="{379762FC-8FBB-4FCB-BA6F-64104BACB571}" dt="2020-09-20T13:01:17.679" v="2386" actId="27636"/>
        <pc:sldMkLst>
          <pc:docMk/>
          <pc:sldMk cId="3257336220" sldId="350"/>
        </pc:sldMkLst>
        <pc:spChg chg="mod">
          <ac:chgData name="Thitipong Jamrus" userId="f39b213f-51a9-4f76-8fcf-b0f8113fbeed" providerId="ADAL" clId="{379762FC-8FBB-4FCB-BA6F-64104BACB571}" dt="2020-09-20T12:56:27.305" v="2240"/>
          <ac:spMkLst>
            <pc:docMk/>
            <pc:sldMk cId="3257336220" sldId="350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3:00:44.387" v="2343" actId="20577"/>
          <ac:spMkLst>
            <pc:docMk/>
            <pc:sldMk cId="3257336220" sldId="350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3:00:48.161" v="2344" actId="478"/>
          <ac:spMkLst>
            <pc:docMk/>
            <pc:sldMk cId="3257336220" sldId="350"/>
            <ac:spMk id="10" creationId="{9CACA8BA-C365-4CC0-8464-A9917065F4F2}"/>
          </ac:spMkLst>
        </pc:spChg>
        <pc:spChg chg="del">
          <ac:chgData name="Thitipong Jamrus" userId="f39b213f-51a9-4f76-8fcf-b0f8113fbeed" providerId="ADAL" clId="{379762FC-8FBB-4FCB-BA6F-64104BACB571}" dt="2020-09-20T13:00:48.161" v="2344" actId="478"/>
          <ac:spMkLst>
            <pc:docMk/>
            <pc:sldMk cId="3257336220" sldId="350"/>
            <ac:spMk id="11" creationId="{A728B114-296F-4E25-AF54-8A426968EAC0}"/>
          </ac:spMkLst>
        </pc:spChg>
        <pc:spChg chg="del">
          <ac:chgData name="Thitipong Jamrus" userId="f39b213f-51a9-4f76-8fcf-b0f8113fbeed" providerId="ADAL" clId="{379762FC-8FBB-4FCB-BA6F-64104BACB571}" dt="2020-09-20T13:00:48.161" v="2344" actId="478"/>
          <ac:spMkLst>
            <pc:docMk/>
            <pc:sldMk cId="3257336220" sldId="350"/>
            <ac:spMk id="12" creationId="{926C849D-2A33-4194-AE1B-C6EC02BBF3B3}"/>
          </ac:spMkLst>
        </pc:spChg>
        <pc:spChg chg="del">
          <ac:chgData name="Thitipong Jamrus" userId="f39b213f-51a9-4f76-8fcf-b0f8113fbeed" providerId="ADAL" clId="{379762FC-8FBB-4FCB-BA6F-64104BACB571}" dt="2020-09-20T13:00:48.161" v="2344" actId="478"/>
          <ac:spMkLst>
            <pc:docMk/>
            <pc:sldMk cId="3257336220" sldId="350"/>
            <ac:spMk id="13" creationId="{397AECD0-7225-4833-A331-899A37E2A77C}"/>
          </ac:spMkLst>
        </pc:spChg>
        <pc:spChg chg="del">
          <ac:chgData name="Thitipong Jamrus" userId="f39b213f-51a9-4f76-8fcf-b0f8113fbeed" providerId="ADAL" clId="{379762FC-8FBB-4FCB-BA6F-64104BACB571}" dt="2020-09-20T13:00:48.161" v="2344" actId="478"/>
          <ac:spMkLst>
            <pc:docMk/>
            <pc:sldMk cId="3257336220" sldId="350"/>
            <ac:spMk id="25" creationId="{2D064884-35EC-40C1-A2D3-773C4A44608C}"/>
          </ac:spMkLst>
        </pc:spChg>
        <pc:spChg chg="del">
          <ac:chgData name="Thitipong Jamrus" userId="f39b213f-51a9-4f76-8fcf-b0f8113fbeed" providerId="ADAL" clId="{379762FC-8FBB-4FCB-BA6F-64104BACB571}" dt="2020-09-20T13:00:48.161" v="2344" actId="478"/>
          <ac:spMkLst>
            <pc:docMk/>
            <pc:sldMk cId="3257336220" sldId="350"/>
            <ac:spMk id="27" creationId="{501964E4-D344-4A48-8AFF-586BC76959AD}"/>
          </ac:spMkLst>
        </pc:spChg>
        <pc:spChg chg="mod">
          <ac:chgData name="Thitipong Jamrus" userId="f39b213f-51a9-4f76-8fcf-b0f8113fbeed" providerId="ADAL" clId="{379762FC-8FBB-4FCB-BA6F-64104BACB571}" dt="2020-09-20T13:01:01.696" v="2368" actId="20577"/>
          <ac:spMkLst>
            <pc:docMk/>
            <pc:sldMk cId="3257336220" sldId="350"/>
            <ac:spMk id="36" creationId="{F17E26C3-2A56-4E34-B714-836F39EB8257}"/>
          </ac:spMkLst>
        </pc:spChg>
        <pc:spChg chg="del">
          <ac:chgData name="Thitipong Jamrus" userId="f39b213f-51a9-4f76-8fcf-b0f8113fbeed" providerId="ADAL" clId="{379762FC-8FBB-4FCB-BA6F-64104BACB571}" dt="2020-09-20T13:01:05.750" v="2369" actId="478"/>
          <ac:spMkLst>
            <pc:docMk/>
            <pc:sldMk cId="3257336220" sldId="350"/>
            <ac:spMk id="37" creationId="{E3706423-0C91-410D-95A8-69D925D78CCA}"/>
          </ac:spMkLst>
        </pc:spChg>
        <pc:spChg chg="del">
          <ac:chgData name="Thitipong Jamrus" userId="f39b213f-51a9-4f76-8fcf-b0f8113fbeed" providerId="ADAL" clId="{379762FC-8FBB-4FCB-BA6F-64104BACB571}" dt="2020-09-20T13:01:05.750" v="2369" actId="478"/>
          <ac:spMkLst>
            <pc:docMk/>
            <pc:sldMk cId="3257336220" sldId="350"/>
            <ac:spMk id="38" creationId="{87EB9E8C-6E82-46BC-B116-B3D5A13F2705}"/>
          </ac:spMkLst>
        </pc:spChg>
        <pc:spChg chg="del">
          <ac:chgData name="Thitipong Jamrus" userId="f39b213f-51a9-4f76-8fcf-b0f8113fbeed" providerId="ADAL" clId="{379762FC-8FBB-4FCB-BA6F-64104BACB571}" dt="2020-09-20T13:01:05.750" v="2369" actId="478"/>
          <ac:spMkLst>
            <pc:docMk/>
            <pc:sldMk cId="3257336220" sldId="350"/>
            <ac:spMk id="39" creationId="{6DD2138E-9753-49A5-BC37-B930494CCF14}"/>
          </ac:spMkLst>
        </pc:spChg>
        <pc:spChg chg="del">
          <ac:chgData name="Thitipong Jamrus" userId="f39b213f-51a9-4f76-8fcf-b0f8113fbeed" providerId="ADAL" clId="{379762FC-8FBB-4FCB-BA6F-64104BACB571}" dt="2020-09-20T13:01:05.750" v="2369" actId="478"/>
          <ac:spMkLst>
            <pc:docMk/>
            <pc:sldMk cId="3257336220" sldId="350"/>
            <ac:spMk id="40" creationId="{7A8FC583-A8B5-432E-B961-5CA7A6B26DA7}"/>
          </ac:spMkLst>
        </pc:spChg>
        <pc:spChg chg="del">
          <ac:chgData name="Thitipong Jamrus" userId="f39b213f-51a9-4f76-8fcf-b0f8113fbeed" providerId="ADAL" clId="{379762FC-8FBB-4FCB-BA6F-64104BACB571}" dt="2020-09-20T13:01:05.750" v="2369" actId="478"/>
          <ac:spMkLst>
            <pc:docMk/>
            <pc:sldMk cId="3257336220" sldId="350"/>
            <ac:spMk id="41" creationId="{9B469983-A58A-4702-BA64-EF518EFB8757}"/>
          </ac:spMkLst>
        </pc:spChg>
        <pc:spChg chg="del">
          <ac:chgData name="Thitipong Jamrus" userId="f39b213f-51a9-4f76-8fcf-b0f8113fbeed" providerId="ADAL" clId="{379762FC-8FBB-4FCB-BA6F-64104BACB571}" dt="2020-09-20T13:01:05.750" v="2369" actId="478"/>
          <ac:spMkLst>
            <pc:docMk/>
            <pc:sldMk cId="3257336220" sldId="350"/>
            <ac:spMk id="42" creationId="{909ABE8D-8E4F-4AD4-B61E-52F831DDBB8C}"/>
          </ac:spMkLst>
        </pc:spChg>
        <pc:spChg chg="mod">
          <ac:chgData name="Thitipong Jamrus" userId="f39b213f-51a9-4f76-8fcf-b0f8113fbeed" providerId="ADAL" clId="{379762FC-8FBB-4FCB-BA6F-64104BACB571}" dt="2020-09-20T13:01:17.679" v="2386" actId="27636"/>
          <ac:spMkLst>
            <pc:docMk/>
            <pc:sldMk cId="3257336220" sldId="350"/>
            <ac:spMk id="43" creationId="{8BA4A4C6-C8FA-4967-B49E-6F18A4D65146}"/>
          </ac:spMkLst>
        </pc:spChg>
      </pc:sldChg>
      <pc:sldChg chg="delSp modSp mod">
        <pc:chgData name="Thitipong Jamrus" userId="f39b213f-51a9-4f76-8fcf-b0f8113fbeed" providerId="ADAL" clId="{379762FC-8FBB-4FCB-BA6F-64104BACB571}" dt="2020-09-20T13:02:02.988" v="2411" actId="478"/>
        <pc:sldMkLst>
          <pc:docMk/>
          <pc:sldMk cId="1428639510" sldId="351"/>
        </pc:sldMkLst>
        <pc:spChg chg="mod">
          <ac:chgData name="Thitipong Jamrus" userId="f39b213f-51a9-4f76-8fcf-b0f8113fbeed" providerId="ADAL" clId="{379762FC-8FBB-4FCB-BA6F-64104BACB571}" dt="2020-09-20T12:56:30.484" v="2241"/>
          <ac:spMkLst>
            <pc:docMk/>
            <pc:sldMk cId="1428639510" sldId="351"/>
            <ac:spMk id="2" creationId="{00000000-0000-0000-0000-000000000000}"/>
          </ac:spMkLst>
        </pc:spChg>
        <pc:spChg chg="mod">
          <ac:chgData name="Thitipong Jamrus" userId="f39b213f-51a9-4f76-8fcf-b0f8113fbeed" providerId="ADAL" clId="{379762FC-8FBB-4FCB-BA6F-64104BACB571}" dt="2020-09-20T13:01:53.419" v="2409" actId="14100"/>
          <ac:spMkLst>
            <pc:docMk/>
            <pc:sldMk cId="1428639510" sldId="351"/>
            <ac:spMk id="3" creationId="{00000000-0000-0000-0000-000000000000}"/>
          </ac:spMkLst>
        </pc:spChg>
        <pc:spChg chg="del">
          <ac:chgData name="Thitipong Jamrus" userId="f39b213f-51a9-4f76-8fcf-b0f8113fbeed" providerId="ADAL" clId="{379762FC-8FBB-4FCB-BA6F-64104BACB571}" dt="2020-09-20T13:02:00.147" v="2410" actId="478"/>
          <ac:spMkLst>
            <pc:docMk/>
            <pc:sldMk cId="1428639510" sldId="351"/>
            <ac:spMk id="9" creationId="{F60E3CCF-2FA1-401E-B344-B4645B552A3D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12" creationId="{C2A8C16C-4803-43B0-8DDF-E6CA9C5AC394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13" creationId="{7FF9FCEB-7637-4318-B8F8-3CE5BDE20CED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14" creationId="{9391952E-64D0-439E-9312-7C91D44BF37C}"/>
          </ac:spMkLst>
        </pc:spChg>
        <pc:spChg chg="del">
          <ac:chgData name="Thitipong Jamrus" userId="f39b213f-51a9-4f76-8fcf-b0f8113fbeed" providerId="ADAL" clId="{379762FC-8FBB-4FCB-BA6F-64104BACB571}" dt="2020-09-20T13:02:00.147" v="2410" actId="478"/>
          <ac:spMkLst>
            <pc:docMk/>
            <pc:sldMk cId="1428639510" sldId="351"/>
            <ac:spMk id="15" creationId="{0C715227-A08D-441D-AD7E-65AAE867BC66}"/>
          </ac:spMkLst>
        </pc:spChg>
        <pc:spChg chg="del">
          <ac:chgData name="Thitipong Jamrus" userId="f39b213f-51a9-4f76-8fcf-b0f8113fbeed" providerId="ADAL" clId="{379762FC-8FBB-4FCB-BA6F-64104BACB571}" dt="2020-09-20T13:02:00.147" v="2410" actId="478"/>
          <ac:spMkLst>
            <pc:docMk/>
            <pc:sldMk cId="1428639510" sldId="351"/>
            <ac:spMk id="16" creationId="{AF95B835-F1ED-454D-9882-7EF15E028E9D}"/>
          </ac:spMkLst>
        </pc:spChg>
        <pc:spChg chg="del">
          <ac:chgData name="Thitipong Jamrus" userId="f39b213f-51a9-4f76-8fcf-b0f8113fbeed" providerId="ADAL" clId="{379762FC-8FBB-4FCB-BA6F-64104BACB571}" dt="2020-09-20T13:02:00.147" v="2410" actId="478"/>
          <ac:spMkLst>
            <pc:docMk/>
            <pc:sldMk cId="1428639510" sldId="351"/>
            <ac:spMk id="17" creationId="{B15F525A-8706-4B6E-BE15-4CE00FB3DD24}"/>
          </ac:spMkLst>
        </pc:spChg>
        <pc:spChg chg="del">
          <ac:chgData name="Thitipong Jamrus" userId="f39b213f-51a9-4f76-8fcf-b0f8113fbeed" providerId="ADAL" clId="{379762FC-8FBB-4FCB-BA6F-64104BACB571}" dt="2020-09-20T13:02:00.147" v="2410" actId="478"/>
          <ac:spMkLst>
            <pc:docMk/>
            <pc:sldMk cId="1428639510" sldId="351"/>
            <ac:spMk id="18" creationId="{007ECC3B-9B13-44EB-A41A-3B5ADD917E7C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19" creationId="{B51EF880-4AD3-4E3A-9FB7-BB56993D1720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20" creationId="{6F3EDADE-7257-425B-BD34-4D426D2A72D9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21" creationId="{701B8F42-3E79-424F-A485-73C34B5D77C8}"/>
          </ac:spMkLst>
        </pc:spChg>
        <pc:spChg chg="del">
          <ac:chgData name="Thitipong Jamrus" userId="f39b213f-51a9-4f76-8fcf-b0f8113fbeed" providerId="ADAL" clId="{379762FC-8FBB-4FCB-BA6F-64104BACB571}" dt="2020-09-20T13:02:02.988" v="2411" actId="478"/>
          <ac:spMkLst>
            <pc:docMk/>
            <pc:sldMk cId="1428639510" sldId="351"/>
            <ac:spMk id="22" creationId="{79DF58AC-14B2-4048-810C-71D62E566C5E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1.emf"/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299C7C-64F4-6E4D-ACDB-FD7876D2BE1F}" type="datetimeFigureOut">
              <a:rPr lang="en-US" smtClean="0"/>
              <a:t>20-Sep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E50DBC-2896-0A4C-AFF9-CCB22DA1C3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pic>
        <p:nvPicPr>
          <p:cNvPr id="17" name="Picture 16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745027A7-4436-4BFC-B715-CB8E92192DF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D39AF64-02D8-4A17-BB3F-4E30148764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6177" y="3445482"/>
            <a:ext cx="8950284" cy="130516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2800"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47DADDB0-2C51-4443-AB1B-DC4AF76394A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56177" y="2067992"/>
            <a:ext cx="8950284" cy="1121423"/>
          </a:xfrm>
          <a:noFill/>
        </p:spPr>
        <p:txBody>
          <a:bodyPr anchor="ctr">
            <a:noAutofit/>
          </a:bodyPr>
          <a:lstStyle>
            <a:lvl1pPr algn="ctr">
              <a:defRPr sz="4400" b="0" i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5E31D9C-DF45-4586-BF2E-7912D4B41D80}"/>
              </a:ext>
            </a:extLst>
          </p:cNvPr>
          <p:cNvSpPr/>
          <p:nvPr userDrawn="1"/>
        </p:nvSpPr>
        <p:spPr>
          <a:xfrm>
            <a:off x="1356177" y="3184039"/>
            <a:ext cx="8950284" cy="8439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3344BED-7B33-41AD-A323-368EB9B434D6}"/>
              </a:ext>
            </a:extLst>
          </p:cNvPr>
          <p:cNvSpPr/>
          <p:nvPr userDrawn="1"/>
        </p:nvSpPr>
        <p:spPr>
          <a:xfrm>
            <a:off x="1615354" y="3263030"/>
            <a:ext cx="8431930" cy="45719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BB023124-B431-4DF0-80A3-5D3DB66D88FD}"/>
              </a:ext>
            </a:extLst>
          </p:cNvPr>
          <p:cNvSpPr/>
          <p:nvPr userDrawn="1"/>
        </p:nvSpPr>
        <p:spPr>
          <a:xfrm>
            <a:off x="1927935" y="3310167"/>
            <a:ext cx="7806768" cy="524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" name="Picture 1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9" name="Group 38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29" name="Rectangle 28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24" name="Picture 23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8" name="Picture 37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41" name="Picture 40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749348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AB01A1C-51D1-41B4-9C3C-E06B1D57AF69}"/>
              </a:ext>
            </a:extLst>
          </p:cNvPr>
          <p:cNvGrpSpPr/>
          <p:nvPr userDrawn="1"/>
        </p:nvGrpSpPr>
        <p:grpSpPr>
          <a:xfrm>
            <a:off x="1792289" y="1349129"/>
            <a:ext cx="9913040" cy="154101"/>
            <a:chOff x="1610813" y="1340083"/>
            <a:chExt cx="7607984" cy="169918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FAE0845-1B36-45A0-A900-346B585FB863}"/>
                </a:ext>
              </a:extLst>
            </p:cNvPr>
            <p:cNvSpPr/>
            <p:nvPr userDrawn="1"/>
          </p:nvSpPr>
          <p:spPr>
            <a:xfrm>
              <a:off x="1610813" y="1340083"/>
              <a:ext cx="7607984" cy="84392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4424509-D133-4E5C-8A4D-7A431372B253}"/>
                </a:ext>
              </a:extLst>
            </p:cNvPr>
            <p:cNvSpPr/>
            <p:nvPr userDrawn="1"/>
          </p:nvSpPr>
          <p:spPr>
            <a:xfrm>
              <a:off x="1831119" y="1405583"/>
              <a:ext cx="7167370" cy="45719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4E59BE7-4247-4ABD-852F-D91F21A5AAD4}"/>
                </a:ext>
              </a:extLst>
            </p:cNvPr>
            <p:cNvSpPr/>
            <p:nvPr userDrawn="1"/>
          </p:nvSpPr>
          <p:spPr>
            <a:xfrm>
              <a:off x="2096821" y="1457576"/>
              <a:ext cx="6635965" cy="52425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9612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A9F83CD-1E72-46FA-A09B-48783A0A344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: Diagonal Corners Rounded 5">
            <a:extLst>
              <a:ext uri="{FF2B5EF4-FFF2-40B4-BE49-F238E27FC236}">
                <a16:creationId xmlns:a16="http://schemas.microsoft.com/office/drawing/2014/main" id="{02EEB56D-10AA-4548-B3DB-C74661EAED2E}"/>
              </a:ext>
            </a:extLst>
          </p:cNvPr>
          <p:cNvSpPr/>
          <p:nvPr userDrawn="1"/>
        </p:nvSpPr>
        <p:spPr>
          <a:xfrm rot="10800000">
            <a:off x="304800" y="274321"/>
            <a:ext cx="11571545" cy="6295197"/>
          </a:xfrm>
          <a:prstGeom prst="round2DiagRect">
            <a:avLst/>
          </a:prstGeom>
          <a:solidFill>
            <a:schemeClr val="bg1"/>
          </a:solidFill>
          <a:ln w="762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pic>
        <p:nvPicPr>
          <p:cNvPr id="13" name="Picture 6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33CC12D3-EFEE-4DBD-A0DE-4E686686110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24" y="486231"/>
            <a:ext cx="1091440" cy="89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41045D65-668D-4D95-B4D8-EA5B054C46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2288" y="448674"/>
            <a:ext cx="9913041" cy="888031"/>
          </a:xfrm>
        </p:spPr>
        <p:txBody>
          <a:bodyPr>
            <a:normAutofit/>
          </a:bodyPr>
          <a:lstStyle>
            <a:lvl1pPr algn="ctr">
              <a:defRPr sz="3200" b="1" i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B2A50B16-EDDF-4F8E-8E61-17E398D06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814" y="1693703"/>
            <a:ext cx="11229516" cy="4303509"/>
          </a:xfrm>
        </p:spPr>
        <p:txBody>
          <a:bodyPr/>
          <a:lstStyle>
            <a:lvl1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15" name="Picture 14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B361314F-AD54-4372-AC14-9CC620E0DE7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44" b="10446"/>
          <a:stretch/>
        </p:blipFill>
        <p:spPr>
          <a:xfrm>
            <a:off x="4578232" y="6117024"/>
            <a:ext cx="3329507" cy="74666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Isosceles Triangle 9">
            <a:extLst>
              <a:ext uri="{FF2B5EF4-FFF2-40B4-BE49-F238E27FC236}">
                <a16:creationId xmlns:a16="http://schemas.microsoft.com/office/drawing/2014/main" id="{C97EE39D-45B9-4BC4-A0D5-310EF34CFB88}"/>
              </a:ext>
            </a:extLst>
          </p:cNvPr>
          <p:cNvSpPr/>
          <p:nvPr userDrawn="1"/>
        </p:nvSpPr>
        <p:spPr>
          <a:xfrm>
            <a:off x="12703" y="2031"/>
            <a:ext cx="12195630" cy="68471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096136 w 12222426"/>
              <a:gd name="connsiteY1" fmla="*/ 5264333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59130"/>
              <a:gd name="connsiteY0" fmla="*/ 6847114 h 6847115"/>
              <a:gd name="connsiteX1" fmla="*/ 10096136 w 12259130"/>
              <a:gd name="connsiteY1" fmla="*/ 5238933 h 6847115"/>
              <a:gd name="connsiteX2" fmla="*/ 12259130 w 12259130"/>
              <a:gd name="connsiteY2" fmla="*/ 0 h 6847115"/>
              <a:gd name="connsiteX3" fmla="*/ 12221030 w 12259130"/>
              <a:gd name="connsiteY3" fmla="*/ 6847115 h 6847115"/>
              <a:gd name="connsiteX4" fmla="*/ 0 w 12259130"/>
              <a:gd name="connsiteY4" fmla="*/ 6847114 h 6847115"/>
              <a:gd name="connsiteX0" fmla="*/ 0 w 12170230"/>
              <a:gd name="connsiteY0" fmla="*/ 6859814 h 6859814"/>
              <a:gd name="connsiteX1" fmla="*/ 10007236 w 12170230"/>
              <a:gd name="connsiteY1" fmla="*/ 5238933 h 6859814"/>
              <a:gd name="connsiteX2" fmla="*/ 12170230 w 12170230"/>
              <a:gd name="connsiteY2" fmla="*/ 0 h 6859814"/>
              <a:gd name="connsiteX3" fmla="*/ 12132130 w 12170230"/>
              <a:gd name="connsiteY3" fmla="*/ 6847115 h 6859814"/>
              <a:gd name="connsiteX4" fmla="*/ 0 w 12170230"/>
              <a:gd name="connsiteY4" fmla="*/ 6859814 h 6859814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  <a:gd name="connsiteX0" fmla="*/ 0 w 12195630"/>
              <a:gd name="connsiteY0" fmla="*/ 6847114 h 6847115"/>
              <a:gd name="connsiteX1" fmla="*/ 10032636 w 12195630"/>
              <a:gd name="connsiteY1" fmla="*/ 5238933 h 6847115"/>
              <a:gd name="connsiteX2" fmla="*/ 12195630 w 12195630"/>
              <a:gd name="connsiteY2" fmla="*/ 0 h 6847115"/>
              <a:gd name="connsiteX3" fmla="*/ 12157530 w 12195630"/>
              <a:gd name="connsiteY3" fmla="*/ 6847115 h 6847115"/>
              <a:gd name="connsiteX4" fmla="*/ 0 w 12195630"/>
              <a:gd name="connsiteY4" fmla="*/ 6847114 h 68471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630" h="6847115">
                <a:moveTo>
                  <a:pt x="0" y="6847114"/>
                </a:moveTo>
                <a:cubicBezTo>
                  <a:pt x="1860005" y="5494382"/>
                  <a:pt x="7994831" y="6388465"/>
                  <a:pt x="10032636" y="5238933"/>
                </a:cubicBezTo>
                <a:cubicBezTo>
                  <a:pt x="12206876" y="3558178"/>
                  <a:pt x="11083835" y="1631043"/>
                  <a:pt x="12195630" y="0"/>
                </a:cubicBezTo>
                <a:cubicBezTo>
                  <a:pt x="12190792" y="2281162"/>
                  <a:pt x="12162368" y="4565953"/>
                  <a:pt x="12157530" y="6847115"/>
                </a:cubicBezTo>
                <a:lnTo>
                  <a:pt x="0" y="6847114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Isosceles Triangle 9">
            <a:extLst>
              <a:ext uri="{FF2B5EF4-FFF2-40B4-BE49-F238E27FC236}">
                <a16:creationId xmlns:a16="http://schemas.microsoft.com/office/drawing/2014/main" id="{66BF8A63-094C-431F-A3A0-63E41BD8DF9F}"/>
              </a:ext>
            </a:extLst>
          </p:cNvPr>
          <p:cNvSpPr/>
          <p:nvPr userDrawn="1"/>
        </p:nvSpPr>
        <p:spPr>
          <a:xfrm>
            <a:off x="-15213" y="-8794"/>
            <a:ext cx="12222426" cy="6872515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700000"/>
              <a:gd name="connsiteY0" fmla="*/ 6858000 h 7525657"/>
              <a:gd name="connsiteX1" fmla="*/ 10371907 w 12700000"/>
              <a:gd name="connsiteY1" fmla="*/ 5786846 h 7525657"/>
              <a:gd name="connsiteX2" fmla="*/ 12192000 w 12700000"/>
              <a:gd name="connsiteY2" fmla="*/ 0 h 7525657"/>
              <a:gd name="connsiteX3" fmla="*/ 12700000 w 12700000"/>
              <a:gd name="connsiteY3" fmla="*/ 7525657 h 7525657"/>
              <a:gd name="connsiteX4" fmla="*/ 0 w 12700000"/>
              <a:gd name="connsiteY4" fmla="*/ 6858000 h 7525657"/>
              <a:gd name="connsiteX0" fmla="*/ 0 w 12729029"/>
              <a:gd name="connsiteY0" fmla="*/ 6204858 h 6872515"/>
              <a:gd name="connsiteX1" fmla="*/ 10371907 w 12729029"/>
              <a:gd name="connsiteY1" fmla="*/ 5133704 h 6872515"/>
              <a:gd name="connsiteX2" fmla="*/ 12729029 w 12729029"/>
              <a:gd name="connsiteY2" fmla="*/ 0 h 6872515"/>
              <a:gd name="connsiteX3" fmla="*/ 12700000 w 12729029"/>
              <a:gd name="connsiteY3" fmla="*/ 6872515 h 6872515"/>
              <a:gd name="connsiteX4" fmla="*/ 0 w 12729029"/>
              <a:gd name="connsiteY4" fmla="*/ 6204858 h 6872515"/>
              <a:gd name="connsiteX0" fmla="*/ 0 w 12162972"/>
              <a:gd name="connsiteY0" fmla="*/ 6872515 h 6872515"/>
              <a:gd name="connsiteX1" fmla="*/ 9805850 w 12162972"/>
              <a:gd name="connsiteY1" fmla="*/ 5133704 h 6872515"/>
              <a:gd name="connsiteX2" fmla="*/ 12162972 w 12162972"/>
              <a:gd name="connsiteY2" fmla="*/ 0 h 6872515"/>
              <a:gd name="connsiteX3" fmla="*/ 12133943 w 12162972"/>
              <a:gd name="connsiteY3" fmla="*/ 6872515 h 6872515"/>
              <a:gd name="connsiteX4" fmla="*/ 0 w 12162972"/>
              <a:gd name="connsiteY4" fmla="*/ 6872515 h 6872515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133943 w 12148458"/>
              <a:gd name="connsiteY3" fmla="*/ 6843486 h 6843486"/>
              <a:gd name="connsiteX4" fmla="*/ 0 w 12148458"/>
              <a:gd name="connsiteY4" fmla="*/ 6843486 h 6843486"/>
              <a:gd name="connsiteX0" fmla="*/ 0 w 12148458"/>
              <a:gd name="connsiteY0" fmla="*/ 6843486 h 6843486"/>
              <a:gd name="connsiteX1" fmla="*/ 9805850 w 12148458"/>
              <a:gd name="connsiteY1" fmla="*/ 5104675 h 6843486"/>
              <a:gd name="connsiteX2" fmla="*/ 12148458 w 12148458"/>
              <a:gd name="connsiteY2" fmla="*/ 0 h 6843486"/>
              <a:gd name="connsiteX3" fmla="*/ 12032343 w 12148458"/>
              <a:gd name="connsiteY3" fmla="*/ 6698343 h 6843486"/>
              <a:gd name="connsiteX4" fmla="*/ 0 w 12148458"/>
              <a:gd name="connsiteY4" fmla="*/ 6843486 h 6843486"/>
              <a:gd name="connsiteX0" fmla="*/ 0 w 12149854"/>
              <a:gd name="connsiteY0" fmla="*/ 6843486 h 6843486"/>
              <a:gd name="connsiteX1" fmla="*/ 9805850 w 12149854"/>
              <a:gd name="connsiteY1" fmla="*/ 5104675 h 6843486"/>
              <a:gd name="connsiteX2" fmla="*/ 12148458 w 12149854"/>
              <a:gd name="connsiteY2" fmla="*/ 0 h 6843486"/>
              <a:gd name="connsiteX3" fmla="*/ 12148458 w 12149854"/>
              <a:gd name="connsiteY3" fmla="*/ 6828972 h 6843486"/>
              <a:gd name="connsiteX4" fmla="*/ 0 w 12149854"/>
              <a:gd name="connsiteY4" fmla="*/ 6843486 h 6843486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28972 h 6887029"/>
              <a:gd name="connsiteX4" fmla="*/ 0 w 12193397"/>
              <a:gd name="connsiteY4" fmla="*/ 6887029 h 6887029"/>
              <a:gd name="connsiteX0" fmla="*/ 0 w 12193397"/>
              <a:gd name="connsiteY0" fmla="*/ 6887029 h 6887029"/>
              <a:gd name="connsiteX1" fmla="*/ 9849393 w 12193397"/>
              <a:gd name="connsiteY1" fmla="*/ 5104675 h 6887029"/>
              <a:gd name="connsiteX2" fmla="*/ 12192001 w 12193397"/>
              <a:gd name="connsiteY2" fmla="*/ 0 h 6887029"/>
              <a:gd name="connsiteX3" fmla="*/ 12192001 w 12193397"/>
              <a:gd name="connsiteY3" fmla="*/ 6887029 h 6887029"/>
              <a:gd name="connsiteX4" fmla="*/ 0 w 12193397"/>
              <a:gd name="connsiteY4" fmla="*/ 6887029 h 6887029"/>
              <a:gd name="connsiteX0" fmla="*/ 0 w 12192154"/>
              <a:gd name="connsiteY0" fmla="*/ 6219372 h 6219372"/>
              <a:gd name="connsiteX1" fmla="*/ 9849393 w 12192154"/>
              <a:gd name="connsiteY1" fmla="*/ 4437018 h 6219372"/>
              <a:gd name="connsiteX2" fmla="*/ 12090401 w 12192154"/>
              <a:gd name="connsiteY2" fmla="*/ 0 h 6219372"/>
              <a:gd name="connsiteX3" fmla="*/ 12192001 w 12192154"/>
              <a:gd name="connsiteY3" fmla="*/ 6219372 h 6219372"/>
              <a:gd name="connsiteX4" fmla="*/ 0 w 12192154"/>
              <a:gd name="connsiteY4" fmla="*/ 6219372 h 6219372"/>
              <a:gd name="connsiteX0" fmla="*/ 0 w 12193397"/>
              <a:gd name="connsiteY0" fmla="*/ 6219372 h 6219372"/>
              <a:gd name="connsiteX1" fmla="*/ 9849393 w 12193397"/>
              <a:gd name="connsiteY1" fmla="*/ 4437018 h 6219372"/>
              <a:gd name="connsiteX2" fmla="*/ 12192001 w 12193397"/>
              <a:gd name="connsiteY2" fmla="*/ 0 h 6219372"/>
              <a:gd name="connsiteX3" fmla="*/ 12192001 w 12193397"/>
              <a:gd name="connsiteY3" fmla="*/ 6219372 h 6219372"/>
              <a:gd name="connsiteX4" fmla="*/ 0 w 12193397"/>
              <a:gd name="connsiteY4" fmla="*/ 6219372 h 6219372"/>
              <a:gd name="connsiteX0" fmla="*/ 0 w 12193397"/>
              <a:gd name="connsiteY0" fmla="*/ 6219372 h 6872515"/>
              <a:gd name="connsiteX1" fmla="*/ 9849393 w 12193397"/>
              <a:gd name="connsiteY1" fmla="*/ 4437018 h 6872515"/>
              <a:gd name="connsiteX2" fmla="*/ 12192001 w 12193397"/>
              <a:gd name="connsiteY2" fmla="*/ 0 h 6872515"/>
              <a:gd name="connsiteX3" fmla="*/ 12192001 w 12193397"/>
              <a:gd name="connsiteY3" fmla="*/ 6872515 h 6872515"/>
              <a:gd name="connsiteX4" fmla="*/ 0 w 12193397"/>
              <a:gd name="connsiteY4" fmla="*/ 6219372 h 6872515"/>
              <a:gd name="connsiteX0" fmla="*/ 0 w 12222426"/>
              <a:gd name="connsiteY0" fmla="*/ 6872514 h 6872515"/>
              <a:gd name="connsiteX1" fmla="*/ 9878422 w 12222426"/>
              <a:gd name="connsiteY1" fmla="*/ 4437018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197736 w 12222426"/>
              <a:gd name="connsiteY1" fmla="*/ 4814390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  <a:gd name="connsiteX0" fmla="*/ 0 w 12222426"/>
              <a:gd name="connsiteY0" fmla="*/ 6872514 h 6872515"/>
              <a:gd name="connsiteX1" fmla="*/ 10212250 w 12222426"/>
              <a:gd name="connsiteY1" fmla="*/ 5409476 h 6872515"/>
              <a:gd name="connsiteX2" fmla="*/ 12221030 w 12222426"/>
              <a:gd name="connsiteY2" fmla="*/ 0 h 6872515"/>
              <a:gd name="connsiteX3" fmla="*/ 12221030 w 12222426"/>
              <a:gd name="connsiteY3" fmla="*/ 6872515 h 6872515"/>
              <a:gd name="connsiteX4" fmla="*/ 0 w 12222426"/>
              <a:gd name="connsiteY4" fmla="*/ 6872514 h 6872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22426" h="6872515">
                <a:moveTo>
                  <a:pt x="0" y="6872514"/>
                </a:moveTo>
                <a:cubicBezTo>
                  <a:pt x="2037805" y="5722982"/>
                  <a:pt x="8174445" y="6559008"/>
                  <a:pt x="10212250" y="5409476"/>
                </a:cubicBezTo>
                <a:cubicBezTo>
                  <a:pt x="12386490" y="3728721"/>
                  <a:pt x="11261635" y="1719943"/>
                  <a:pt x="12221030" y="0"/>
                </a:cubicBezTo>
                <a:cubicBezTo>
                  <a:pt x="12216192" y="2281162"/>
                  <a:pt x="12225868" y="4591353"/>
                  <a:pt x="12221030" y="6872515"/>
                </a:cubicBezTo>
                <a:lnTo>
                  <a:pt x="0" y="6872514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Isosceles Triangle 9">
            <a:extLst>
              <a:ext uri="{FF2B5EF4-FFF2-40B4-BE49-F238E27FC236}">
                <a16:creationId xmlns:a16="http://schemas.microsoft.com/office/drawing/2014/main" id="{ED72CE23-6E9E-445E-A127-A9C3AB89B488}"/>
              </a:ext>
            </a:extLst>
          </p:cNvPr>
          <p:cNvSpPr/>
          <p:nvPr userDrawn="1"/>
        </p:nvSpPr>
        <p:spPr>
          <a:xfrm rot="10800000">
            <a:off x="1" y="-12699"/>
            <a:ext cx="12204700" cy="68707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039600"/>
              <a:gd name="connsiteY0" fmla="*/ 6997700 h 6997700"/>
              <a:gd name="connsiteX1" fmla="*/ 10045336 w 12039600"/>
              <a:gd name="connsiteY1" fmla="*/ 5656217 h 6997700"/>
              <a:gd name="connsiteX2" fmla="*/ 12039600 w 12039600"/>
              <a:gd name="connsiteY2" fmla="*/ 0 h 6997700"/>
              <a:gd name="connsiteX3" fmla="*/ 12039600 w 12039600"/>
              <a:gd name="connsiteY3" fmla="*/ 6858000 h 6997700"/>
              <a:gd name="connsiteX4" fmla="*/ 0 w 12039600"/>
              <a:gd name="connsiteY4" fmla="*/ 6997700 h 6997700"/>
              <a:gd name="connsiteX0" fmla="*/ 0 w 12192000"/>
              <a:gd name="connsiteY0" fmla="*/ 6997700 h 6997700"/>
              <a:gd name="connsiteX1" fmla="*/ 10045336 w 12192000"/>
              <a:gd name="connsiteY1" fmla="*/ 5656217 h 6997700"/>
              <a:gd name="connsiteX2" fmla="*/ 12039600 w 12192000"/>
              <a:gd name="connsiteY2" fmla="*/ 0 h 6997700"/>
              <a:gd name="connsiteX3" fmla="*/ 12192000 w 12192000"/>
              <a:gd name="connsiteY3" fmla="*/ 6997700 h 6997700"/>
              <a:gd name="connsiteX4" fmla="*/ 0 w 12192000"/>
              <a:gd name="connsiteY4" fmla="*/ 6997700 h 6997700"/>
              <a:gd name="connsiteX0" fmla="*/ 0 w 12192000"/>
              <a:gd name="connsiteY0" fmla="*/ 6845300 h 6845300"/>
              <a:gd name="connsiteX1" fmla="*/ 10045336 w 12192000"/>
              <a:gd name="connsiteY1" fmla="*/ 55038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83436 w 12192000"/>
              <a:gd name="connsiteY1" fmla="*/ 55927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192000"/>
              <a:gd name="connsiteY0" fmla="*/ 6845300 h 6845300"/>
              <a:gd name="connsiteX1" fmla="*/ 10045336 w 12192000"/>
              <a:gd name="connsiteY1" fmla="*/ 5554617 h 6845300"/>
              <a:gd name="connsiteX2" fmla="*/ 12192000 w 12192000"/>
              <a:gd name="connsiteY2" fmla="*/ 0 h 6845300"/>
              <a:gd name="connsiteX3" fmla="*/ 12192000 w 12192000"/>
              <a:gd name="connsiteY3" fmla="*/ 6845300 h 6845300"/>
              <a:gd name="connsiteX4" fmla="*/ 0 w 12192000"/>
              <a:gd name="connsiteY4" fmla="*/ 68453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45300"/>
              <a:gd name="connsiteX1" fmla="*/ 10058036 w 12204700"/>
              <a:gd name="connsiteY1" fmla="*/ 5554617 h 6845300"/>
              <a:gd name="connsiteX2" fmla="*/ 12204700 w 12204700"/>
              <a:gd name="connsiteY2" fmla="*/ 0 h 6845300"/>
              <a:gd name="connsiteX3" fmla="*/ 12204700 w 12204700"/>
              <a:gd name="connsiteY3" fmla="*/ 6845300 h 6845300"/>
              <a:gd name="connsiteX4" fmla="*/ 0 w 12204700"/>
              <a:gd name="connsiteY4" fmla="*/ 6832600 h 6845300"/>
              <a:gd name="connsiteX0" fmla="*/ 0 w 12204700"/>
              <a:gd name="connsiteY0" fmla="*/ 6832600 h 6870700"/>
              <a:gd name="connsiteX1" fmla="*/ 10058036 w 12204700"/>
              <a:gd name="connsiteY1" fmla="*/ 5554617 h 6870700"/>
              <a:gd name="connsiteX2" fmla="*/ 12204700 w 12204700"/>
              <a:gd name="connsiteY2" fmla="*/ 0 h 6870700"/>
              <a:gd name="connsiteX3" fmla="*/ 12192000 w 12204700"/>
              <a:gd name="connsiteY3" fmla="*/ 6870700 h 6870700"/>
              <a:gd name="connsiteX4" fmla="*/ 0 w 12204700"/>
              <a:gd name="connsiteY4" fmla="*/ 6832600 h 687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04700" h="6870700">
                <a:moveTo>
                  <a:pt x="0" y="6832600"/>
                </a:moveTo>
                <a:cubicBezTo>
                  <a:pt x="1885405" y="5568768"/>
                  <a:pt x="8020231" y="6704149"/>
                  <a:pt x="10058036" y="5554617"/>
                </a:cubicBezTo>
                <a:cubicBezTo>
                  <a:pt x="12232276" y="3873862"/>
                  <a:pt x="11054805" y="1554843"/>
                  <a:pt x="12204700" y="0"/>
                </a:cubicBezTo>
                <a:cubicBezTo>
                  <a:pt x="12200467" y="2290233"/>
                  <a:pt x="12196233" y="4580467"/>
                  <a:pt x="12192000" y="6870700"/>
                </a:cubicBezTo>
                <a:lnTo>
                  <a:pt x="0" y="6832600"/>
                </a:lnTo>
                <a:close/>
              </a:path>
            </a:pathLst>
          </a:cu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AF55D275-D7F0-4BC5-ACE1-08EA96FE065F}"/>
              </a:ext>
            </a:extLst>
          </p:cNvPr>
          <p:cNvSpPr/>
          <p:nvPr userDrawn="1"/>
        </p:nvSpPr>
        <p:spPr>
          <a:xfrm rot="10800000">
            <a:off x="1" y="1"/>
            <a:ext cx="12192000" cy="6858000"/>
          </a:xfrm>
          <a:custGeom>
            <a:avLst/>
            <a:gdLst>
              <a:gd name="connsiteX0" fmla="*/ 0 w 12192000"/>
              <a:gd name="connsiteY0" fmla="*/ 6858000 h 6858000"/>
              <a:gd name="connsiteX1" fmla="*/ 12192000 w 12192000"/>
              <a:gd name="connsiteY1" fmla="*/ 0 h 6858000"/>
              <a:gd name="connsiteX2" fmla="*/ 12192000 w 12192000"/>
              <a:gd name="connsiteY2" fmla="*/ 6858000 h 6858000"/>
              <a:gd name="connsiteX3" fmla="*/ 0 w 12192000"/>
              <a:gd name="connsiteY3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9313816 w 12192000"/>
              <a:gd name="connsiteY1" fmla="*/ 5159828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36776 w 12192000"/>
              <a:gd name="connsiteY1" fmla="*/ 5630091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371907 w 12192000"/>
              <a:gd name="connsiteY1" fmla="*/ 5786846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  <a:gd name="connsiteX0" fmla="*/ 0 w 12192000"/>
              <a:gd name="connsiteY0" fmla="*/ 6858000 h 6858000"/>
              <a:gd name="connsiteX1" fmla="*/ 10197736 w 12192000"/>
              <a:gd name="connsiteY1" fmla="*/ 5656217 h 6858000"/>
              <a:gd name="connsiteX2" fmla="*/ 12192000 w 12192000"/>
              <a:gd name="connsiteY2" fmla="*/ 0 h 6858000"/>
              <a:gd name="connsiteX3" fmla="*/ 12192000 w 12192000"/>
              <a:gd name="connsiteY3" fmla="*/ 6858000 h 6858000"/>
              <a:gd name="connsiteX4" fmla="*/ 0 w 12192000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6858000">
                <a:moveTo>
                  <a:pt x="0" y="6858000"/>
                </a:moveTo>
                <a:cubicBezTo>
                  <a:pt x="2037805" y="5708468"/>
                  <a:pt x="8159931" y="6805749"/>
                  <a:pt x="10197736" y="5656217"/>
                </a:cubicBezTo>
                <a:cubicBezTo>
                  <a:pt x="12371976" y="3975462"/>
                  <a:pt x="11232605" y="1719943"/>
                  <a:pt x="12192000" y="0"/>
                </a:cubicBezTo>
                <a:lnTo>
                  <a:pt x="12192000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 descr="A picture containing indoor&#10;&#10;Description generated with high confidence">
            <a:extLst>
              <a:ext uri="{FF2B5EF4-FFF2-40B4-BE49-F238E27FC236}">
                <a16:creationId xmlns:a16="http://schemas.microsoft.com/office/drawing/2014/main" id="{9358ED85-3F91-4A60-AA0D-5214CD30A54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01"/>
          <a:stretch/>
        </p:blipFill>
        <p:spPr>
          <a:xfrm>
            <a:off x="354562" y="479042"/>
            <a:ext cx="1824738" cy="1432477"/>
          </a:xfrm>
          <a:prstGeom prst="rect">
            <a:avLst/>
          </a:prstGeom>
        </p:spPr>
      </p:pic>
      <p:sp>
        <p:nvSpPr>
          <p:cNvPr id="22" name="Subtitle 2">
            <a:extLst>
              <a:ext uri="{FF2B5EF4-FFF2-40B4-BE49-F238E27FC236}">
                <a16:creationId xmlns:a16="http://schemas.microsoft.com/office/drawing/2014/main" id="{BE025E4A-4CBA-48FB-AEF6-DE10B0DC6327}"/>
              </a:ext>
            </a:extLst>
          </p:cNvPr>
          <p:cNvSpPr txBox="1">
            <a:spLocks/>
          </p:cNvSpPr>
          <p:nvPr userDrawn="1"/>
        </p:nvSpPr>
        <p:spPr>
          <a:xfrm>
            <a:off x="6958652" y="5796343"/>
            <a:ext cx="5132090" cy="977926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iculum Development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Master’s Degree Program in </a:t>
            </a:r>
          </a:p>
          <a:p>
            <a:pPr algn="r"/>
            <a:r>
              <a:rPr lang="en-US" sz="1400" b="0" i="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Engineering for Thailand Sustainable Smart Industr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6B09061E-C19F-4F07-A1CD-123D3E1DE607}"/>
              </a:ext>
            </a:extLst>
          </p:cNvPr>
          <p:cNvSpPr/>
          <p:nvPr userDrawn="1"/>
        </p:nvSpPr>
        <p:spPr>
          <a:xfrm>
            <a:off x="4042475" y="2034173"/>
            <a:ext cx="60013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9600" b="0" i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  <p:pic>
        <p:nvPicPr>
          <p:cNvPr id="19" name="Picture 18" descr="A close up of a logo&#10;&#10;Description generated with very high confidence">
            <a:extLst>
              <a:ext uri="{FF2B5EF4-FFF2-40B4-BE49-F238E27FC236}">
                <a16:creationId xmlns:a16="http://schemas.microsoft.com/office/drawing/2014/main" id="{FA31B2A8-CB08-462F-B7BA-1D4FF2A92CD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8451" y="770574"/>
            <a:ext cx="4263315" cy="1217780"/>
          </a:xfrm>
          <a:prstGeom prst="rect">
            <a:avLst/>
          </a:prstGeom>
        </p:spPr>
      </p:pic>
      <p:grpSp>
        <p:nvGrpSpPr>
          <p:cNvPr id="26" name="Group 25"/>
          <p:cNvGrpSpPr/>
          <p:nvPr userDrawn="1"/>
        </p:nvGrpSpPr>
        <p:grpSpPr>
          <a:xfrm>
            <a:off x="1433334" y="1661096"/>
            <a:ext cx="10658792" cy="5077641"/>
            <a:chOff x="1433334" y="1661096"/>
            <a:chExt cx="10658792" cy="5077641"/>
          </a:xfrm>
        </p:grpSpPr>
        <p:pic>
          <p:nvPicPr>
            <p:cNvPr id="27" name="Picture 26">
              <a:extLst>
                <a:ext uri="{FF2B5EF4-FFF2-40B4-BE49-F238E27FC236}">
                  <a16:creationId xmlns:a16="http://schemas.microsoft.com/office/drawing/2014/main" id="{10E009E9-C9B2-471A-9A7A-5D205EEDA14E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0309" y="4249828"/>
              <a:ext cx="1280160" cy="1280160"/>
            </a:xfrm>
            <a:prstGeom prst="rect">
              <a:avLst/>
            </a:prstGeom>
            <a:noFill/>
          </p:spPr>
        </p:pic>
        <p:pic>
          <p:nvPicPr>
            <p:cNvPr id="28" name="Picture 27"/>
            <p:cNvPicPr>
              <a:picLocks noChangeAspect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366" y="5267033"/>
              <a:ext cx="1243584" cy="1228038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87735" y="5409421"/>
              <a:ext cx="1234440" cy="1234440"/>
            </a:xfrm>
            <a:prstGeom prst="rect">
              <a:avLst/>
            </a:prstGeom>
          </p:spPr>
        </p:pic>
        <p:pic>
          <p:nvPicPr>
            <p:cNvPr id="30" name="Picture 29"/>
            <p:cNvPicPr>
              <a:picLocks noChangeAspect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52371" y="4984342"/>
              <a:ext cx="1554480" cy="1417874"/>
            </a:xfrm>
            <a:prstGeom prst="rect">
              <a:avLst/>
            </a:prstGeom>
          </p:spPr>
        </p:pic>
        <p:grpSp>
          <p:nvGrpSpPr>
            <p:cNvPr id="31" name="Group 30"/>
            <p:cNvGrpSpPr/>
            <p:nvPr userDrawn="1"/>
          </p:nvGrpSpPr>
          <p:grpSpPr>
            <a:xfrm>
              <a:off x="1433334" y="5625782"/>
              <a:ext cx="1947672" cy="1112955"/>
              <a:chOff x="1462142" y="5625782"/>
              <a:chExt cx="1947672" cy="1112955"/>
            </a:xfrm>
          </p:grpSpPr>
          <p:sp>
            <p:nvSpPr>
              <p:cNvPr id="36" name="Rectangle 35"/>
              <p:cNvSpPr/>
              <p:nvPr userDrawn="1"/>
            </p:nvSpPr>
            <p:spPr>
              <a:xfrm>
                <a:off x="1709237" y="6396483"/>
                <a:ext cx="1453102" cy="156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 userDrawn="1"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462142" y="5625782"/>
                <a:ext cx="1947672" cy="1112955"/>
              </a:xfrm>
              <a:prstGeom prst="rect">
                <a:avLst/>
              </a:prstGeom>
            </p:spPr>
          </p:pic>
        </p:grpSp>
        <p:pic>
          <p:nvPicPr>
            <p:cNvPr id="32" name="Picture 31"/>
            <p:cNvPicPr>
              <a:picLocks noChangeAspect="1"/>
            </p:cNvPicPr>
            <p:nvPr userDrawn="1"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35690" y="4846630"/>
              <a:ext cx="1252728" cy="1244376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 userDrawn="1"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031422" y="1661096"/>
              <a:ext cx="1060704" cy="1416670"/>
            </a:xfrm>
            <a:prstGeom prst="rect">
              <a:avLst/>
            </a:prstGeom>
          </p:spPr>
        </p:pic>
        <p:pic>
          <p:nvPicPr>
            <p:cNvPr id="34" name="Picture 33"/>
            <p:cNvPicPr>
              <a:picLocks noChangeAspect="1"/>
            </p:cNvPicPr>
            <p:nvPr userDrawn="1"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82832" y="5179620"/>
              <a:ext cx="1225296" cy="1418349"/>
            </a:xfrm>
            <a:prstGeom prst="rect">
              <a:avLst/>
            </a:prstGeom>
          </p:spPr>
        </p:pic>
        <p:pic>
          <p:nvPicPr>
            <p:cNvPr id="35" name="Picture 34"/>
            <p:cNvPicPr>
              <a:picLocks noChangeAspect="1"/>
            </p:cNvPicPr>
            <p:nvPr userDrawn="1"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39173" y="2994422"/>
              <a:ext cx="850392" cy="1490333"/>
            </a:xfrm>
            <a:prstGeom prst="rect">
              <a:avLst/>
            </a:prstGeom>
          </p:spPr>
        </p:pic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5838C6F-2712-40E5-B33C-0F633F5A2BC1}"/>
              </a:ext>
            </a:extLst>
          </p:cNvPr>
          <p:cNvGrpSpPr/>
          <p:nvPr userDrawn="1"/>
        </p:nvGrpSpPr>
        <p:grpSpPr>
          <a:xfrm>
            <a:off x="208806" y="3605919"/>
            <a:ext cx="4259613" cy="2063948"/>
            <a:chOff x="1367874" y="3724026"/>
            <a:chExt cx="4259613" cy="2063948"/>
          </a:xfrm>
        </p:grpSpPr>
        <p:pic>
          <p:nvPicPr>
            <p:cNvPr id="38" name="Picture 8" descr="Related image">
              <a:extLst>
                <a:ext uri="{FF2B5EF4-FFF2-40B4-BE49-F238E27FC236}">
                  <a16:creationId xmlns:a16="http://schemas.microsoft.com/office/drawing/2014/main" id="{C347F2E1-32C3-42DE-A641-A761A9BC8457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951" t="10377" r="11299" b="16033"/>
            <a:stretch/>
          </p:blipFill>
          <p:spPr bwMode="auto">
            <a:xfrm>
              <a:off x="1451557" y="4417174"/>
              <a:ext cx="658490" cy="639716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8" descr="Image result for youtube icon png">
              <a:extLst>
                <a:ext uri="{FF2B5EF4-FFF2-40B4-BE49-F238E27FC236}">
                  <a16:creationId xmlns:a16="http://schemas.microsoft.com/office/drawing/2014/main" id="{433171C4-5851-4396-BA52-6A4F1EB08AA1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874" y="5129484"/>
              <a:ext cx="658490" cy="658490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6" descr="Image result for website icon png">
              <a:extLst>
                <a:ext uri="{FF2B5EF4-FFF2-40B4-BE49-F238E27FC236}">
                  <a16:creationId xmlns:a16="http://schemas.microsoft.com/office/drawing/2014/main" id="{700B0FFF-4324-4D36-ABB6-514B1D0CC3D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87"/>
            <a:stretch/>
          </p:blipFill>
          <p:spPr bwMode="auto">
            <a:xfrm>
              <a:off x="1496281" y="3724026"/>
              <a:ext cx="658490" cy="618404"/>
            </a:xfrm>
            <a:prstGeom prst="rect">
              <a:avLst/>
            </a:prstGeom>
            <a:noFill/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A5E2B65C-C975-427A-8BB0-A7D46DE78454}"/>
                </a:ext>
              </a:extLst>
            </p:cNvPr>
            <p:cNvSpPr txBox="1"/>
            <p:nvPr userDrawn="1"/>
          </p:nvSpPr>
          <p:spPr>
            <a:xfrm>
              <a:off x="2137507" y="3833173"/>
              <a:ext cx="348998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https://msie4.ait.ac.th/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5D1A48ED-6076-4329-BBEF-FBED22F94A4E}"/>
                </a:ext>
              </a:extLst>
            </p:cNvPr>
            <p:cNvSpPr txBox="1"/>
            <p:nvPr userDrawn="1"/>
          </p:nvSpPr>
          <p:spPr>
            <a:xfrm>
              <a:off x="2060031" y="5269018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MSIE 4.0 Channe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FD629B7C-F449-4D17-9736-3DF1838E5F47}"/>
                </a:ext>
              </a:extLst>
            </p:cNvPr>
            <p:cNvSpPr txBox="1"/>
            <p:nvPr userDrawn="1"/>
          </p:nvSpPr>
          <p:spPr>
            <a:xfrm>
              <a:off x="2109384" y="4536977"/>
              <a:ext cx="316659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2000" dirty="0">
                  <a:solidFill>
                    <a:srgbClr val="002060"/>
                  </a:solidFill>
                </a:rPr>
                <a:t>@MSIE4Thailand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F67F8699-7B71-4797-B9A1-850CF5BF8DCB}"/>
              </a:ext>
            </a:extLst>
          </p:cNvPr>
          <p:cNvSpPr txBox="1"/>
          <p:nvPr userDrawn="1"/>
        </p:nvSpPr>
        <p:spPr>
          <a:xfrm>
            <a:off x="4042475" y="3672689"/>
            <a:ext cx="6311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002060"/>
                </a:solidFill>
              </a:rPr>
              <a:t>Together We Will Make Our Education Stronger</a:t>
            </a:r>
          </a:p>
        </p:txBody>
      </p:sp>
    </p:spTree>
    <p:extLst>
      <p:ext uri="{BB962C8B-B14F-4D97-AF65-F5344CB8AC3E}">
        <p14:creationId xmlns:p14="http://schemas.microsoft.com/office/powerpoint/2010/main" val="28608966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788607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A7A579E-4B74-4964-A53B-FB8332EF50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EC04A4-EEFA-4B33-8F0B-8AD3425CE2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F46A3A-1AE9-4421-975B-95106E57737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1CF984-20D0-475F-95E8-BAD667F37A1D}" type="datetimeFigureOut">
              <a:rPr lang="en-US" smtClean="0"/>
              <a:t>20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2ECF4F-5EC1-4EF5-ABA2-A2BF923008D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227D0-FBCE-4F46-A81F-6B494FE79A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2D2C98-E128-431B-B44D-4E0429A369B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93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3" r:id="rId3"/>
    <p:sldLayoutId id="2147483662" r:id="rId4"/>
    <p:sldLayoutId id="2147483664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8.png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emf"/><Relationship Id="rId5" Type="http://schemas.openxmlformats.org/officeDocument/2006/relationships/image" Target="../media/image47.w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3.emf"/><Relationship Id="rId4" Type="http://schemas.openxmlformats.org/officeDocument/2006/relationships/image" Target="../media/image4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Word_Document.docx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8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10.bin"/><Relationship Id="rId7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204653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>
                <a:solidFill>
                  <a:srgbClr val="002060"/>
                </a:solidFill>
              </a:rPr>
              <a:t>เทคนิคและการใช้งานการค้นหาคำตอบที่น่าพึงพอใจขั้นสูง </a:t>
            </a:r>
            <a:endParaRPr lang="en-US" sz="3200" dirty="0">
              <a:solidFill>
                <a:srgbClr val="002060"/>
              </a:solidFill>
            </a:endParaRPr>
          </a:p>
          <a:p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5A51033F-DC79-40D3-B922-49AF37BB89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h-TH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โมดูล</a:t>
            </a:r>
            <a:r>
              <a:rPr lang="en-US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 2: </a:t>
            </a:r>
            <a:r>
              <a:rPr lang="th-TH" sz="36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ฮิวริสติกส์และเมตะฮิวริสติกส์</a:t>
            </a:r>
            <a:endParaRPr lang="en-US" sz="36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5735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800" b="1" dirty="0">
                <a:solidFill>
                  <a:srgbClr val="0070C0"/>
                </a:solidFill>
              </a:rPr>
              <a:t>ขั้นตอนที่</a:t>
            </a:r>
            <a:r>
              <a:rPr lang="en-US" sz="2800" b="1" dirty="0">
                <a:solidFill>
                  <a:srgbClr val="0070C0"/>
                </a:solidFill>
              </a:rPr>
              <a:t> 6: </a:t>
            </a:r>
            <a:r>
              <a:rPr lang="th-TH" sz="2800" b="1" dirty="0">
                <a:solidFill>
                  <a:srgbClr val="0070C0"/>
                </a:solidFill>
              </a:rPr>
              <a:t>การ</a:t>
            </a:r>
            <a:r>
              <a:rPr lang="th-TH" b="1" dirty="0">
                <a:solidFill>
                  <a:srgbClr val="0070C0"/>
                </a:solidFill>
              </a:rPr>
              <a:t>คัดเลือก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0BD1BF-67EC-4C26-A6F3-0434FA2007FD}"/>
              </a:ext>
            </a:extLst>
          </p:cNvPr>
          <p:cNvSpPr/>
          <p:nvPr/>
        </p:nvSpPr>
        <p:spPr>
          <a:xfrm>
            <a:off x="5391151" y="1780577"/>
            <a:ext cx="40385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8" indent="-3600450"/>
            <a:r>
              <a:rPr lang="th-TH" b="1" dirty="0">
                <a:latin typeface="Arial" panose="020B0604020202020204" pitchFamily="34" charset="0"/>
                <a:cs typeface="Arial" panose="020B0604020202020204" pitchFamily="34" charset="0"/>
              </a:rPr>
              <a:t>ด้วยวิธี </a:t>
            </a:r>
            <a:r>
              <a:rPr lang="en-CA" b="1" dirty="0">
                <a:latin typeface="Arial" panose="020B0604020202020204" pitchFamily="34" charset="0"/>
                <a:cs typeface="Arial" panose="020B0604020202020204" pitchFamily="34" charset="0"/>
              </a:rPr>
              <a:t>Roulette wheel selection</a:t>
            </a:r>
            <a:endParaRPr lang="th-TH" b="1" dirty="0">
              <a:latin typeface="Arial" panose="020B0604020202020204" pitchFamily="34" charset="0"/>
            </a:endParaRPr>
          </a:p>
        </p:txBody>
      </p:sp>
      <p:graphicFrame>
        <p:nvGraphicFramePr>
          <p:cNvPr id="11" name="Object 29">
            <a:extLst>
              <a:ext uri="{FF2B5EF4-FFF2-40B4-BE49-F238E27FC236}">
                <a16:creationId xmlns:a16="http://schemas.microsoft.com/office/drawing/2014/main" id="{C9A70793-AE2F-4ED1-B6F7-F351D0B701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356822"/>
              </p:ext>
            </p:extLst>
          </p:nvPr>
        </p:nvGraphicFramePr>
        <p:xfrm>
          <a:off x="-28575" y="2149909"/>
          <a:ext cx="6657975" cy="4368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5743558" imgH="3147066" progId="Word.Document.12">
                  <p:embed/>
                </p:oleObj>
              </mc:Choice>
              <mc:Fallback>
                <p:oleObj name="Document" r:id="rId3" imgW="5743558" imgH="3147066" progId="Word.Document.12">
                  <p:embed/>
                  <p:pic>
                    <p:nvPicPr>
                      <p:cNvPr id="11" name="Object 29">
                        <a:extLst>
                          <a:ext uri="{FF2B5EF4-FFF2-40B4-BE49-F238E27FC236}">
                            <a16:creationId xmlns:a16="http://schemas.microsoft.com/office/drawing/2014/main" id="{C9A70793-AE2F-4ED1-B6F7-F351D0B701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75" y="2149909"/>
                        <a:ext cx="6657975" cy="4368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e 11">
            <a:extLst>
              <a:ext uri="{FF2B5EF4-FFF2-40B4-BE49-F238E27FC236}">
                <a16:creationId xmlns:a16="http://schemas.microsoft.com/office/drawing/2014/main" id="{2F0DD2FA-1E36-4B53-AC2F-99D462B415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277934"/>
              </p:ext>
            </p:extLst>
          </p:nvPr>
        </p:nvGraphicFramePr>
        <p:xfrm>
          <a:off x="5334000" y="2396908"/>
          <a:ext cx="6438900" cy="2838450"/>
        </p:xfrm>
        <a:graphic>
          <a:graphicData uri="http://schemas.openxmlformats.org/drawingml/2006/table">
            <a:tbl>
              <a:tblPr/>
              <a:tblGrid>
                <a:gridCol w="1428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3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57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157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375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ประชากร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ผลลัพธ์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val(</a:t>
                      </a:r>
                      <a:r>
                        <a:rPr lang="en-CA" sz="1800" i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i="1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</a:t>
                      </a:r>
                      <a:r>
                        <a:rPr lang="en-CA" sz="1800" i="1" baseline="-25000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Q</a:t>
                      </a:r>
                      <a:r>
                        <a:rPr lang="en-CA" sz="1800" i="1" baseline="-25000" dirty="0" err="1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k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6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7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5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4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512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56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7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58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77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63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15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23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1.000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0186"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F</a:t>
                      </a: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=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0.069</a:t>
                      </a:r>
                      <a:endParaRPr lang="en-US" sz="18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97334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800" b="1" dirty="0">
                <a:solidFill>
                  <a:srgbClr val="0070C0"/>
                </a:solidFill>
              </a:rPr>
              <a:t>ขั้นตอนที่</a:t>
            </a:r>
            <a:r>
              <a:rPr lang="en-US" sz="2800" b="1" dirty="0">
                <a:solidFill>
                  <a:srgbClr val="0070C0"/>
                </a:solidFill>
              </a:rPr>
              <a:t> 6: </a:t>
            </a:r>
            <a:r>
              <a:rPr lang="th-TH" sz="2800" b="1" dirty="0">
                <a:solidFill>
                  <a:srgbClr val="0070C0"/>
                </a:solidFill>
              </a:rPr>
              <a:t>การ</a:t>
            </a:r>
            <a:r>
              <a:rPr lang="th-TH" b="1" dirty="0">
                <a:solidFill>
                  <a:srgbClr val="0070C0"/>
                </a:solidFill>
              </a:rPr>
              <a:t>คัดเลือก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(ต่อ)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7" name="Object 1">
            <a:extLst>
              <a:ext uri="{FF2B5EF4-FFF2-40B4-BE49-F238E27FC236}">
                <a16:creationId xmlns:a16="http://schemas.microsoft.com/office/drawing/2014/main" id="{A0653615-A824-417F-A7DC-AC5C5D5E6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391274"/>
              </p:ext>
            </p:extLst>
          </p:nvPr>
        </p:nvGraphicFramePr>
        <p:xfrm>
          <a:off x="4407331" y="1536463"/>
          <a:ext cx="3081294" cy="2511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2434863" imgH="1982881" progId="Visio.Drawing.11">
                  <p:embed/>
                </p:oleObj>
              </mc:Choice>
              <mc:Fallback>
                <p:oleObj name="Visio" r:id="rId3" imgW="2434863" imgH="1982881" progId="Visio.Drawing.11">
                  <p:embed/>
                  <p:pic>
                    <p:nvPicPr>
                      <p:cNvPr id="7" name="Object 1">
                        <a:extLst>
                          <a:ext uri="{FF2B5EF4-FFF2-40B4-BE49-F238E27FC236}">
                            <a16:creationId xmlns:a16="http://schemas.microsoft.com/office/drawing/2014/main" id="{A0653615-A824-417F-A7DC-AC5C5D5E68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7331" y="1536463"/>
                        <a:ext cx="3081294" cy="25117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425CCF7-2B49-40CA-B77A-FC60E25732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7554207"/>
              </p:ext>
            </p:extLst>
          </p:nvPr>
        </p:nvGraphicFramePr>
        <p:xfrm>
          <a:off x="1104900" y="3757481"/>
          <a:ext cx="3962400" cy="2233745"/>
        </p:xfrm>
        <a:graphic>
          <a:graphicData uri="http://schemas.openxmlformats.org/drawingml/2006/table">
            <a:tbl>
              <a:tblPr/>
              <a:tblGrid>
                <a:gridCol w="11225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25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73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898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จำนวนสุ่ม</a:t>
                      </a:r>
                      <a:endParaRPr lang="en-US" sz="18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ค่าสุ่ม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(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)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การเลือกโครโมโซม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58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96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59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76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b="1" i="1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="1" baseline="-25000" dirty="0">
                          <a:solidFill>
                            <a:srgbClr val="C00000"/>
                          </a:solidFill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 b="1" dirty="0">
                        <a:solidFill>
                          <a:srgbClr val="C00000"/>
                        </a:solidFill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16DDC9F6-EDF3-4BB1-9689-DD98F4BAEE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1604685"/>
              </p:ext>
            </p:extLst>
          </p:nvPr>
        </p:nvGraphicFramePr>
        <p:xfrm>
          <a:off x="6828656" y="3757481"/>
          <a:ext cx="3182119" cy="25117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2146698" imgH="1690742" progId="Visio.Drawing.11">
                  <p:embed/>
                </p:oleObj>
              </mc:Choice>
              <mc:Fallback>
                <p:oleObj name="Visio" r:id="rId5" imgW="2146698" imgH="1690742" progId="Visio.Drawing.11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16DDC9F6-EDF3-4BB1-9689-DD98F4BAEE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8656" y="3757481"/>
                        <a:ext cx="3182119" cy="25117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ight Arrow 10">
            <a:extLst>
              <a:ext uri="{FF2B5EF4-FFF2-40B4-BE49-F238E27FC236}">
                <a16:creationId xmlns:a16="http://schemas.microsoft.com/office/drawing/2014/main" id="{36942ABA-9FE5-477E-8E39-32A60089B6D0}"/>
              </a:ext>
            </a:extLst>
          </p:cNvPr>
          <p:cNvSpPr/>
          <p:nvPr/>
        </p:nvSpPr>
        <p:spPr>
          <a:xfrm>
            <a:off x="5659946" y="4709804"/>
            <a:ext cx="576064" cy="432048"/>
          </a:xfrm>
          <a:prstGeom prst="rightArrow">
            <a:avLst>
              <a:gd name="adj1" fmla="val 50000"/>
              <a:gd name="adj2" fmla="val 42063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069881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9136" y="1519249"/>
            <a:ext cx="7560464" cy="4742327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ได้รับแรงบันดาลใจจากพฤติกรรมทางสังคมตามธรรมชาติและการเคลื่อนไหวแบบไดนามิกที่มีการสื่อสารของแมลงนกและปลา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ใช้เอเจนต์ (อนุภาค) จำนวนหนึ่งที่รวมตัวกันเป็นฝูงที่เคลื่อนที่ไปมาในพื้นที่ค้นหาเพื่อค้นหาวิธีแก้ปัญหาที่ดีที่สุด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อนุภาคแต่ละตัวในพื้นที่ค้นหาจะปรับการ "บิน" ตามประสบการณ์การบินของตัวมันเองและประสบการณ์การบินของอนุภาคอื่น ๆ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2BDCA3C7-6971-4C9F-B09E-29D2CDAB22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19084" y="1519249"/>
            <a:ext cx="2509715" cy="252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2" descr="D:\Cenas da Su\FEUP\PDEEC\1º Semestre\Decision Support - Apoio à Decisão\6. Populational Metaheuristics\Presentation\IMG_0301.jpg">
            <a:extLst>
              <a:ext uri="{FF2B5EF4-FFF2-40B4-BE49-F238E27FC236}">
                <a16:creationId xmlns:a16="http://schemas.microsoft.com/office/drawing/2014/main" id="{2E6879BD-9BCF-4EFF-A18D-C46A4FD4E6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18753" r="6050" b="10782"/>
          <a:stretch>
            <a:fillRect/>
          </a:stretch>
        </p:blipFill>
        <p:spPr bwMode="auto">
          <a:xfrm>
            <a:off x="8375576" y="4078751"/>
            <a:ext cx="2520280" cy="252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2640761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880" y="1520042"/>
            <a:ext cx="7252942" cy="474232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อนุภาคแต่ละตัวจะปรับความเร็วในการเดินทางแบบไดนามิกให้สอดคล้องกับประสบการณ์การบินของตัวมันเองและเพื่อนร่วมอนุภาค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อนุภาคแต่ละตัวจะปรับเปลี่ยนตำแหน่งตาม: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ตำแหน่งปัจจุบัน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ความเร็วปัจจุบัน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ระยะห่างระหว่างตำแหน่งปัจจุบันและ </a:t>
            </a:r>
            <a:r>
              <a:rPr lang="en-US" dirty="0" err="1"/>
              <a:t>pbest</a:t>
            </a:r>
            <a:endParaRPr 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ระยะห่างระหว่างตำแหน่งปัจจุบันกับ </a:t>
            </a:r>
            <a:r>
              <a:rPr lang="en-US" dirty="0" err="1"/>
              <a:t>gbest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A882972-1FF3-4D28-9EA6-12700B6F556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7342" y="1807561"/>
            <a:ext cx="4044507" cy="324287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962119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3D4F6A1-116D-4E8D-832E-B6B65D1CA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903" y="1524680"/>
            <a:ext cx="5472112" cy="505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2600"/>
              </a:lnSpc>
            </a:pPr>
            <a:r>
              <a:rPr lang="pt-BR" dirty="0">
                <a:latin typeface="Arial" panose="020B0604020202020204" pitchFamily="34" charset="0"/>
                <a:cs typeface="Arial" panose="020B0604020202020204" pitchFamily="34" charset="0"/>
              </a:rPr>
              <a:t>[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x*] = PSO()</a:t>
            </a:r>
          </a:p>
          <a:p>
            <a:pPr>
              <a:lnSpc>
                <a:spcPts val="2600"/>
              </a:lnSpc>
            </a:pP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Particle_Initialization()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=1 to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it_max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For each particle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do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f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; 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If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s better than f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           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end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end</a:t>
            </a:r>
            <a:b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g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best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For each particle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do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c1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rand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 +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c2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rand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*(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gBest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);</a:t>
            </a:r>
          </a:p>
          <a:p>
            <a:pPr>
              <a:lnSpc>
                <a:spcPts val="2600"/>
              </a:lnSpc>
            </a:pP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    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+ </a:t>
            </a:r>
            <a:r>
              <a:rPr lang="pt-BR" sz="16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b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   end</a:t>
            </a:r>
            <a:b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t-BR" sz="1600" dirty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</a:p>
        </p:txBody>
      </p:sp>
      <p:pic>
        <p:nvPicPr>
          <p:cNvPr id="8" name="Picture 3">
            <a:extLst>
              <a:ext uri="{FF2B5EF4-FFF2-40B4-BE49-F238E27FC236}">
                <a16:creationId xmlns:a16="http://schemas.microsoft.com/office/drawing/2014/main" id="{0D1170AE-E2D0-4766-A619-792BC7B1C7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096" y="1921881"/>
            <a:ext cx="3808918" cy="416051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257654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6" name="Picture 2" descr="C:\Users\Su\Desktop\img.png">
            <a:extLst>
              <a:ext uri="{FF2B5EF4-FFF2-40B4-BE49-F238E27FC236}">
                <a16:creationId xmlns:a16="http://schemas.microsoft.com/office/drawing/2014/main" id="{E9CE29AC-DEFE-410C-9593-01CDDBC6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59679" y="1807164"/>
            <a:ext cx="8150225" cy="460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907805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4" name="Picture 2" descr="C:\Users\Su\Desktop\Imagem2.png">
            <a:extLst>
              <a:ext uri="{FF2B5EF4-FFF2-40B4-BE49-F238E27FC236}">
                <a16:creationId xmlns:a16="http://schemas.microsoft.com/office/drawing/2014/main" id="{564C3A0A-8855-4999-BEFA-6721850F54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54590" y="1813514"/>
            <a:ext cx="8107362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222746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5" name="Picture 2" descr="C:\Users\Su\Desktop\Imagem3.png">
            <a:extLst>
              <a:ext uri="{FF2B5EF4-FFF2-40B4-BE49-F238E27FC236}">
                <a16:creationId xmlns:a16="http://schemas.microsoft.com/office/drawing/2014/main" id="{CB3410BE-990C-40C2-848B-EC1EAA4A9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5024" y="1813514"/>
            <a:ext cx="7546975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957650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4" name="Picture 3" descr="C:\Users\Su\Desktop\Imagem4.png">
            <a:extLst>
              <a:ext uri="{FF2B5EF4-FFF2-40B4-BE49-F238E27FC236}">
                <a16:creationId xmlns:a16="http://schemas.microsoft.com/office/drawing/2014/main" id="{8CB878D4-84CC-41FA-8497-A1C73F359B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20081" y="1813513"/>
            <a:ext cx="75469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318173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5" name="Picture 2" descr="C:\Users\Su\Desktop\Imagem5.png">
            <a:extLst>
              <a:ext uri="{FF2B5EF4-FFF2-40B4-BE49-F238E27FC236}">
                <a16:creationId xmlns:a16="http://schemas.microsoft.com/office/drawing/2014/main" id="{E8367990-BB6D-4B52-ABF5-E04415CC7E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5027" y="1813513"/>
            <a:ext cx="75469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63092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356177" y="2976639"/>
            <a:ext cx="9672210" cy="1121423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0" i="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th-TH" sz="4800" dirty="0">
                <a:solidFill>
                  <a:srgbClr val="002060"/>
                </a:solidFill>
              </a:rPr>
              <a:t>หัวข้อย่อย</a:t>
            </a:r>
            <a:r>
              <a:rPr lang="en-US" sz="4800" dirty="0">
                <a:solidFill>
                  <a:srgbClr val="002060"/>
                </a:solidFill>
              </a:rPr>
              <a:t> 2.2:</a:t>
            </a:r>
          </a:p>
          <a:p>
            <a:r>
              <a:rPr lang="en-US" sz="4800" dirty="0">
                <a:solidFill>
                  <a:srgbClr val="002060"/>
                </a:solidFill>
              </a:rPr>
              <a:t> </a:t>
            </a:r>
          </a:p>
          <a:p>
            <a:r>
              <a:rPr lang="th-TH" sz="4800" dirty="0">
                <a:solidFill>
                  <a:srgbClr val="002060"/>
                </a:solidFill>
              </a:rPr>
              <a:t>อัลกอริทึมที่ใช้พื้นฐานหลักประชากร</a:t>
            </a:r>
            <a:r>
              <a:rPr lang="en-US" sz="4800" dirty="0">
                <a:solidFill>
                  <a:srgbClr val="002060"/>
                </a:solidFill>
              </a:rPr>
              <a:t>: </a:t>
            </a:r>
          </a:p>
          <a:p>
            <a:r>
              <a:rPr lang="en-US" sz="4800" dirty="0">
                <a:solidFill>
                  <a:srgbClr val="002060"/>
                </a:solidFill>
              </a:rPr>
              <a:t>GA, PSO, DE</a:t>
            </a:r>
            <a:endParaRPr lang="en-US" sz="32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484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4" name="Picture 2" descr="C:\Users\Su\Desktop\Imagem6.png">
            <a:extLst>
              <a:ext uri="{FF2B5EF4-FFF2-40B4-BE49-F238E27FC236}">
                <a16:creationId xmlns:a16="http://schemas.microsoft.com/office/drawing/2014/main" id="{EE029649-A491-47D1-B26B-9DE3F8E41C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34596" y="1813514"/>
            <a:ext cx="7546975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847862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5" name="Picture 2" descr="C:\Users\Su\Desktop\Imagem7.png">
            <a:extLst>
              <a:ext uri="{FF2B5EF4-FFF2-40B4-BE49-F238E27FC236}">
                <a16:creationId xmlns:a16="http://schemas.microsoft.com/office/drawing/2014/main" id="{4AFB2E71-8FA9-4027-A943-F2B2787715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4574" y="1813514"/>
            <a:ext cx="7546975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574996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4" name="Picture 2" descr="C:\Users\Su\Desktop\Imagem8.png">
            <a:extLst>
              <a:ext uri="{FF2B5EF4-FFF2-40B4-BE49-F238E27FC236}">
                <a16:creationId xmlns:a16="http://schemas.microsoft.com/office/drawing/2014/main" id="{3D069C82-88EB-42F7-B607-3CD495264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9087" y="1813513"/>
            <a:ext cx="7546975" cy="459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006478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/>
              <a:t>วิธีหาค่าเหมาะสมที่สุดแบบกลุ่มอนุภาค </a:t>
            </a:r>
            <a:br>
              <a:rPr lang="en-US" dirty="0"/>
            </a:br>
            <a:r>
              <a:rPr lang="th-TH" dirty="0"/>
              <a:t>(</a:t>
            </a:r>
            <a:r>
              <a:rPr lang="en-US" dirty="0"/>
              <a:t>Particle Swarm Optimization :PSO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CD8ACF-EE39-4528-BE02-4714FC3F916A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736281"/>
            <a:ext cx="4593772" cy="3475977"/>
          </a:xfrm>
          <a:prstGeom prst="rect">
            <a:avLst/>
          </a:prstGeom>
          <a:noFill/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AAEABBD-9FC6-4D7E-A824-E15AB4B31E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617963"/>
              </p:ext>
            </p:extLst>
          </p:nvPr>
        </p:nvGraphicFramePr>
        <p:xfrm>
          <a:off x="731601" y="2736281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1498600" imgH="228600" progId="Equation.DSMT4">
                  <p:embed/>
                </p:oleObj>
              </mc:Choice>
              <mc:Fallback>
                <p:oleObj name="Equation" r:id="rId4" imgW="1498600" imgH="22860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AAEABBD-9FC6-4D7E-A824-E15AB4B31E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601" y="2736281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9">
                <a:extLst>
                  <a:ext uri="{FF2B5EF4-FFF2-40B4-BE49-F238E27FC236}">
                    <a16:creationId xmlns:a16="http://schemas.microsoft.com/office/drawing/2014/main" id="{BDAABA36-5773-4831-9057-47FC47FD27A7}"/>
                  </a:ext>
                </a:extLst>
              </p:cNvPr>
              <p:cNvSpPr txBox="1"/>
              <p:nvPr/>
            </p:nvSpPr>
            <p:spPr bwMode="auto">
              <a:xfrm>
                <a:off x="645994" y="1797611"/>
                <a:ext cx="8808249" cy="67616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𝑏𝑒𝑠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+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𝑏𝑒𝑠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Object 9">
                <a:extLst>
                  <a:ext uri="{FF2B5EF4-FFF2-40B4-BE49-F238E27FC236}">
                    <a16:creationId xmlns:a16="http://schemas.microsoft.com/office/drawing/2014/main" id="{BDAABA36-5773-4831-9057-47FC47FD27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5994" y="1797611"/>
                <a:ext cx="8808249" cy="676160"/>
              </a:xfrm>
              <a:prstGeom prst="rect">
                <a:avLst/>
              </a:prstGeom>
              <a:blipFill>
                <a:blip r:embed="rId6"/>
                <a:stretch>
                  <a:fillRect l="-69" t="-12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>
            <a:extLst>
              <a:ext uri="{FF2B5EF4-FFF2-40B4-BE49-F238E27FC236}">
                <a16:creationId xmlns:a16="http://schemas.microsoft.com/office/drawing/2014/main" id="{A88147FB-EEF3-4A67-9228-94DA163F0743}"/>
              </a:ext>
            </a:extLst>
          </p:cNvPr>
          <p:cNvSpPr/>
          <p:nvPr/>
        </p:nvSpPr>
        <p:spPr>
          <a:xfrm>
            <a:off x="587377" y="3486154"/>
            <a:ext cx="5146450" cy="12087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2100" lvl="1" indent="-292100">
              <a:lnSpc>
                <a:spcPct val="150000"/>
              </a:lnSpc>
              <a:spcAft>
                <a:spcPts val="60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24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h-TH" sz="2400" dirty="0">
                <a:latin typeface="Arial" panose="020B0604020202020204" pitchFamily="34" charset="0"/>
                <a:cs typeface="Arial" panose="020B0604020202020204" pitchFamily="34" charset="0"/>
              </a:rPr>
              <a:t>คือค่าที่ดีที่สุดของกลุ่มอนุภาค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92100" lvl="1" indent="-292100">
              <a:lnSpc>
                <a:spcPct val="150000"/>
              </a:lnSpc>
              <a:spcAft>
                <a:spcPts val="600"/>
              </a:spcAft>
              <a:buClr>
                <a:schemeClr val="accent1"/>
              </a:buClr>
              <a:buSzPct val="70000"/>
              <a:buFont typeface="Wingdings 2" pitchFamily="18" charset="2"/>
              <a:buChar char=""/>
            </a:pPr>
            <a:r>
              <a:rPr 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24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h-TH" sz="2400" dirty="0">
                <a:latin typeface="Arial" panose="020B0604020202020204" pitchFamily="34" charset="0"/>
                <a:cs typeface="Arial" panose="020B0604020202020204" pitchFamily="34" charset="0"/>
              </a:rPr>
              <a:t>คือค่าที่ดีที่สุดของทั้งหมด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53683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ากปัญหา</a:t>
            </a:r>
            <a:r>
              <a:rPr lang="en-US" dirty="0"/>
              <a:t> traveling salesman problem</a:t>
            </a:r>
            <a:r>
              <a:rPr lang="th-TH" dirty="0"/>
              <a:t> หาการจัดเส้นทางเดินรถโดยวิธี</a:t>
            </a:r>
            <a:r>
              <a:rPr lang="en-US" dirty="0"/>
              <a:t> PSO. </a:t>
            </a:r>
            <a:r>
              <a:rPr lang="th-TH" dirty="0"/>
              <a:t>กำหนดให้จำนวนอนุภาค </a:t>
            </a:r>
            <a:r>
              <a:rPr lang="en-US" dirty="0"/>
              <a:t>= 3 , </a:t>
            </a:r>
            <a:r>
              <a:rPr lang="th-TH" dirty="0"/>
              <a:t>น้ำหนัก</a:t>
            </a:r>
            <a:r>
              <a:rPr lang="en-US" dirty="0"/>
              <a:t>= 0.4 and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</a:t>
            </a:r>
            <a:r>
              <a:rPr lang="en-US" i="1" dirty="0"/>
              <a:t>C</a:t>
            </a:r>
            <a:r>
              <a:rPr lang="en-US" i="1" baseline="-25000" dirty="0"/>
              <a:t>g </a:t>
            </a:r>
            <a:r>
              <a:rPr lang="en-US" dirty="0"/>
              <a:t>= 1.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ความเร็วเริ่มต้นทุกอนุภาคเท่ากับศูนย์</a:t>
            </a:r>
            <a:r>
              <a:rPr lang="en-US" dirty="0"/>
              <a:t>.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3" name="ตาราง 9">
            <a:extLst>
              <a:ext uri="{FF2B5EF4-FFF2-40B4-BE49-F238E27FC236}">
                <a16:creationId xmlns:a16="http://schemas.microsoft.com/office/drawing/2014/main" id="{A29ED9F9-7ADD-446F-9451-2B83CA29A4A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405021"/>
              </p:ext>
            </p:extLst>
          </p:nvPr>
        </p:nvGraphicFramePr>
        <p:xfrm>
          <a:off x="2143621" y="3542935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13910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>
                <a:solidFill>
                  <a:srgbClr val="0070C0"/>
                </a:solidFill>
              </a:rPr>
              <a:t>ขั้นตอนที่</a:t>
            </a:r>
            <a:r>
              <a:rPr lang="en-US" dirty="0">
                <a:solidFill>
                  <a:srgbClr val="0070C0"/>
                </a:solidFill>
              </a:rPr>
              <a:t> 1: </a:t>
            </a:r>
            <a:r>
              <a:rPr lang="th-TH" dirty="0">
                <a:solidFill>
                  <a:srgbClr val="0070C0"/>
                </a:solidFill>
              </a:rPr>
              <a:t>การเข้ารหัสอนุภาคและความเร็ว</a:t>
            </a:r>
            <a:endParaRPr lang="en-US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C97BC4CC-A0AA-4968-A771-C8A6834BF3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0958274"/>
              </p:ext>
            </p:extLst>
          </p:nvPr>
        </p:nvGraphicFramePr>
        <p:xfrm>
          <a:off x="2237014" y="2355332"/>
          <a:ext cx="6792482" cy="1328946"/>
        </p:xfrm>
        <a:graphic>
          <a:graphicData uri="http://schemas.openxmlformats.org/drawingml/2006/table">
            <a:tbl>
              <a:tblPr firstRow="1" firstCol="1" bandRow="1"/>
              <a:tblGrid>
                <a:gridCol w="10849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12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195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19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อนุภาค</a:t>
                      </a:r>
                      <a:endParaRPr lang="en-US" sz="2000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TH SarabunPSK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234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015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649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4509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744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353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043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731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547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189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821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169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6477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296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.6868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FB87FCA-28D7-4A6B-A0A0-BF35073289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0158734"/>
              </p:ext>
            </p:extLst>
          </p:nvPr>
        </p:nvGraphicFramePr>
        <p:xfrm>
          <a:off x="2349682" y="4163279"/>
          <a:ext cx="6679812" cy="1770796"/>
        </p:xfrm>
        <a:graphic>
          <a:graphicData uri="http://schemas.openxmlformats.org/drawingml/2006/table">
            <a:tbl>
              <a:tblPr firstRow="1" firstCol="1" bandRow="1"/>
              <a:tblGrid>
                <a:gridCol w="11130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3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37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37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วคเตอร์</a:t>
                      </a:r>
                      <a:endParaRPr lang="en-US" sz="2000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TH SarabunPSK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เมือง</a:t>
                      </a: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 5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1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2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6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/>
                          <a:cs typeface="TH SarabunPSK"/>
                        </a:rPr>
                        <a:t>0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18358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1565046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>
                <a:solidFill>
                  <a:srgbClr val="0070C0"/>
                </a:solidFill>
              </a:rPr>
              <a:t>ขั้นตอนที่</a:t>
            </a:r>
            <a:r>
              <a:rPr lang="en-US" dirty="0">
                <a:solidFill>
                  <a:srgbClr val="0070C0"/>
                </a:solidFill>
              </a:rPr>
              <a:t> 2: </a:t>
            </a:r>
            <a:r>
              <a:rPr lang="th-TH" dirty="0">
                <a:solidFill>
                  <a:srgbClr val="0070C0"/>
                </a:solidFill>
              </a:rPr>
              <a:t>การออกรหัสอนุภาคด้วยวิธี</a:t>
            </a:r>
            <a:r>
              <a:rPr lang="en-US" dirty="0">
                <a:solidFill>
                  <a:srgbClr val="0070C0"/>
                </a:solidFill>
              </a:rPr>
              <a:t> (</a:t>
            </a:r>
            <a:r>
              <a:rPr lang="th-TH" dirty="0">
                <a:solidFill>
                  <a:srgbClr val="0070C0"/>
                </a:solidFill>
              </a:rPr>
              <a:t>เรียงลำดับค่า </a:t>
            </a:r>
            <a:r>
              <a:rPr lang="en-US" dirty="0">
                <a:solidFill>
                  <a:srgbClr val="0070C0"/>
                </a:solidFill>
              </a:rPr>
              <a:t>Ranked of Value: ROV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119BC68-058E-4D62-BB43-016097E8A8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707" y="2361884"/>
            <a:ext cx="10146368" cy="3924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31248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>
                <a:solidFill>
                  <a:srgbClr val="0070C0"/>
                </a:solidFill>
              </a:rPr>
              <a:t>ขั้นตอนที่</a:t>
            </a:r>
            <a:r>
              <a:rPr lang="en-US" dirty="0">
                <a:solidFill>
                  <a:srgbClr val="0070C0"/>
                </a:solidFill>
              </a:rPr>
              <a:t> 3: </a:t>
            </a:r>
            <a:r>
              <a:rPr lang="th-TH" dirty="0">
                <a:solidFill>
                  <a:srgbClr val="0070C0"/>
                </a:solidFill>
              </a:rPr>
              <a:t>การประเมินคำตอบ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522167" y="2564336"/>
            <a:ext cx="74238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ะยะทางรวม</a:t>
            </a:r>
            <a:r>
              <a:rPr lang="en-US" sz="2800" dirty="0">
                <a:latin typeface="Arial" panose="020B0604020202020204" pitchFamily="34" charset="0"/>
              </a:rPr>
              <a:t> = 3+9+13+12+6 = 43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9E54D16-881F-4D79-B138-2E77B65A12B2}"/>
              </a:ext>
            </a:extLst>
          </p:cNvPr>
          <p:cNvSpPr/>
          <p:nvPr/>
        </p:nvSpPr>
        <p:spPr>
          <a:xfrm>
            <a:off x="1522167" y="3316190"/>
            <a:ext cx="786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 : 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ะยะทางรวม</a:t>
            </a:r>
            <a:r>
              <a:rPr lang="en-US" sz="2800" dirty="0">
                <a:latin typeface="Arial" panose="020B0604020202020204" pitchFamily="34" charset="0"/>
              </a:rPr>
              <a:t> = 15+12+9+13+9 = 58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FBE6F05-4BF0-4FF9-9CB3-4C4FB26F7811}"/>
              </a:ext>
            </a:extLst>
          </p:cNvPr>
          <p:cNvSpPr/>
          <p:nvPr/>
        </p:nvSpPr>
        <p:spPr>
          <a:xfrm>
            <a:off x="1530208" y="4140221"/>
            <a:ext cx="80666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 : 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ะยะทางรวม</a:t>
            </a:r>
            <a:r>
              <a:rPr lang="en-US" sz="2800" dirty="0">
                <a:latin typeface="Arial" panose="020B0604020202020204" pitchFamily="34" charset="0"/>
              </a:rPr>
              <a:t> = 12+13+12+12+4 = 53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6227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>
                <a:solidFill>
                  <a:srgbClr val="0070C0"/>
                </a:solidFill>
              </a:rPr>
              <a:t>ขั้นตอนที่</a:t>
            </a:r>
            <a:r>
              <a:rPr lang="en-US" dirty="0">
                <a:solidFill>
                  <a:srgbClr val="0070C0"/>
                </a:solidFill>
              </a:rPr>
              <a:t> 4: </a:t>
            </a:r>
            <a:r>
              <a:rPr lang="th-TH" dirty="0">
                <a:solidFill>
                  <a:srgbClr val="0070C0"/>
                </a:solidFill>
              </a:rPr>
              <a:t>การปรับค่า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pbest</a:t>
            </a:r>
            <a:r>
              <a:rPr lang="en-US" dirty="0">
                <a:solidFill>
                  <a:srgbClr val="0070C0"/>
                </a:solidFill>
              </a:rPr>
              <a:t> and </a:t>
            </a:r>
            <a:r>
              <a:rPr lang="en-US" dirty="0" err="1">
                <a:solidFill>
                  <a:srgbClr val="0070C0"/>
                </a:solidFill>
              </a:rPr>
              <a:t>gbest</a:t>
            </a:r>
            <a:endParaRPr lang="th-TH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323114" y="2327926"/>
            <a:ext cx="74222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 ระยะทางรวม</a:t>
            </a:r>
            <a:r>
              <a:rPr lang="en-US" sz="2800" dirty="0">
                <a:latin typeface="Arial" panose="020B0604020202020204" pitchFamily="34" charset="0"/>
              </a:rPr>
              <a:t> = 3+9+13+12+6 = 43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BC4EBB7-B6D9-4C40-B7D0-41A25B1BD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33" y="2947976"/>
            <a:ext cx="10909120" cy="1548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DD1FDAC1-00AD-455B-A73B-6F9CFA8248A9}"/>
              </a:ext>
            </a:extLst>
          </p:cNvPr>
          <p:cNvSpPr/>
          <p:nvPr/>
        </p:nvSpPr>
        <p:spPr>
          <a:xfrm>
            <a:off x="509933" y="3030308"/>
            <a:ext cx="10477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th-TH" dirty="0"/>
              <a:t>ตำแหน่ง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509933" y="4224958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>
                <a:solidFill>
                  <a:srgbClr val="0070C0"/>
                </a:solidFill>
              </a:rPr>
              <a:t>ขั้นตอนที่</a:t>
            </a:r>
            <a:r>
              <a:rPr lang="en-US" dirty="0">
                <a:solidFill>
                  <a:srgbClr val="0070C0"/>
                </a:solidFill>
              </a:rPr>
              <a:t> 5: </a:t>
            </a:r>
            <a:r>
              <a:rPr lang="th-TH" dirty="0">
                <a:solidFill>
                  <a:srgbClr val="0070C0"/>
                </a:solidFill>
              </a:rPr>
              <a:t>การปรับค่าความเร็วและตำแหน่ง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CA2F80A-A69D-4063-9B42-152A96470E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634286"/>
              </p:ext>
            </p:extLst>
          </p:nvPr>
        </p:nvGraphicFramePr>
        <p:xfrm>
          <a:off x="2144022" y="5684337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1498600" imgH="228600" progId="Equation.DSMT4">
                  <p:embed/>
                </p:oleObj>
              </mc:Choice>
              <mc:Fallback>
                <p:oleObj name="Equation" r:id="rId4" imgW="1498600" imgH="2286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CA2F80A-A69D-4063-9B42-152A96470E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022" y="5684337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3">
            <a:extLst>
              <a:ext uri="{FF2B5EF4-FFF2-40B4-BE49-F238E27FC236}">
                <a16:creationId xmlns:a16="http://schemas.microsoft.com/office/drawing/2014/main" id="{C174D041-1235-45E2-ABD2-3B394BFBBB5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44022" y="4932643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4116164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1)</a:t>
            </a: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80E54D23-B9E9-4530-B5D9-84C33E647B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22165" y="1284556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5ED6FF7-9E8B-4D89-B624-EA2A9D2436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76606" y="2040590"/>
            <a:ext cx="283300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dirty="0"/>
              <a:t>ตัวอย่างอนุภาคที่</a:t>
            </a:r>
            <a:r>
              <a:rPr lang="en-US" dirty="0"/>
              <a:t> 2 (</a:t>
            </a:r>
            <a:r>
              <a:rPr lang="th-TH" dirty="0"/>
              <a:t>รอบที่ </a:t>
            </a:r>
            <a:r>
              <a:rPr lang="en-US" dirty="0"/>
              <a:t>1) </a:t>
            </a:r>
            <a:r>
              <a:rPr lang="th-TH" dirty="0"/>
              <a:t>น้ำหนัก </a:t>
            </a:r>
            <a:r>
              <a:rPr lang="en-US" dirty="0"/>
              <a:t>= 0.4 </a:t>
            </a:r>
            <a:r>
              <a:rPr lang="th-TH" dirty="0"/>
              <a:t>และ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i="1" baseline="-25000" dirty="0"/>
              <a:t>p </a:t>
            </a:r>
            <a:r>
              <a:rPr lang="en-US" dirty="0"/>
              <a:t>= </a:t>
            </a:r>
            <a:r>
              <a:rPr lang="en-US" i="1" dirty="0"/>
              <a:t>C</a:t>
            </a:r>
            <a:r>
              <a:rPr lang="en-US" i="1" baseline="-25000" dirty="0"/>
              <a:t>g </a:t>
            </a:r>
            <a:r>
              <a:rPr lang="en-US" dirty="0"/>
              <a:t>= 1 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14" name="Picture 3">
            <a:extLst>
              <a:ext uri="{FF2B5EF4-FFF2-40B4-BE49-F238E27FC236}">
                <a16:creationId xmlns:a16="http://schemas.microsoft.com/office/drawing/2014/main" id="{BBD045DE-8984-4D13-A596-75CA981E808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75"/>
          <a:stretch/>
        </p:blipFill>
        <p:spPr bwMode="auto">
          <a:xfrm>
            <a:off x="806645" y="1967111"/>
            <a:ext cx="7532117" cy="436873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A8F0938F-9EAE-4D6B-A550-BD99FAA8E722}"/>
              </a:ext>
            </a:extLst>
          </p:cNvPr>
          <p:cNvSpPr/>
          <p:nvPr/>
        </p:nvSpPr>
        <p:spPr>
          <a:xfrm>
            <a:off x="822973" y="3608012"/>
            <a:ext cx="1740612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7692572-FFD1-41BC-A96B-5951C1B91965}"/>
              </a:ext>
            </a:extLst>
          </p:cNvPr>
          <p:cNvSpPr/>
          <p:nvPr/>
        </p:nvSpPr>
        <p:spPr>
          <a:xfrm>
            <a:off x="806645" y="2602896"/>
            <a:ext cx="17406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E43A8B-B71E-4449-8DDC-0E9DAA07D2E8}"/>
              </a:ext>
            </a:extLst>
          </p:cNvPr>
          <p:cNvSpPr/>
          <p:nvPr/>
        </p:nvSpPr>
        <p:spPr>
          <a:xfrm>
            <a:off x="806645" y="4561704"/>
            <a:ext cx="174061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en-US" sz="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3654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ขั้นตอนวิธีเชิงพันธุกรรม</a:t>
            </a:r>
            <a:r>
              <a:rPr lang="en-US" dirty="0"/>
              <a:t> (Genetic </a:t>
            </a:r>
            <a:r>
              <a:rPr lang="en-US" dirty="0" err="1"/>
              <a:t>Algorithm:GA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89164"/>
            <a:ext cx="6019800" cy="4368736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/>
              <a:t>โครโมโซม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dirty="0"/>
              <a:t>โครโมโซม (บางครั้งเรียกว่าจีโนไทป์) คือชุดของพารามิเตอร์ที่กำหนดแนวทางแก้ไขที่เสนอสำหรับปัญหาที่อัลกอริทึมทางพันธุกรรมกำลังพยายามแก้ไข ชุดของการแก้ปัญหาทั้งหมดเรียกว่าประชากร โครโมโซมมักแสดงเป็นสตริงไบนารีแม้ว่าจะใช้โครงสร้างข้อมูลอื่น ๆ ที่หลากหลาย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/>
              <a:t>ฟังก์ชั่นฟิตเนส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dirty="0"/>
              <a:t>ฟังก์ชั่นการออกกำลังกายจะกำหนดความพอดีของแต่ละส่วน (ความสามารถของแต่ล่ะวนในการแข่งขันกับส่วนอื่น) จะให้คะแนนการแข่งขันสำหรับแต่ละส่วน ความน่าจะเป็นที่โครโมโซมจะได้รับการคัดเลือกให้สืบพันธุ์ขึ้นอยู่กับคะแนนความพอดี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F43D465-932F-422F-9956-18FF6DEBA0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4983" y="2038398"/>
            <a:ext cx="5295900" cy="3822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47564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1)</a:t>
            </a:r>
          </a:p>
        </p:txBody>
      </p:sp>
      <p:pic>
        <p:nvPicPr>
          <p:cNvPr id="12" name="Picture 3">
            <a:extLst>
              <a:ext uri="{FF2B5EF4-FFF2-40B4-BE49-F238E27FC236}">
                <a16:creationId xmlns:a16="http://schemas.microsoft.com/office/drawing/2014/main" id="{80E54D23-B9E9-4530-B5D9-84C33E647B5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75" r="18263" b="51846"/>
          <a:stretch/>
        </p:blipFill>
        <p:spPr bwMode="auto">
          <a:xfrm>
            <a:off x="2122165" y="1284556"/>
            <a:ext cx="8928407" cy="51406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65ED6FF7-9E8B-4D89-B624-EA2A9D2436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17144" y="1937388"/>
            <a:ext cx="283300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000" dirty="0"/>
              <a:t>ตัวอย่างอนุภาคที่</a:t>
            </a:r>
            <a:r>
              <a:rPr lang="en-US" sz="2000" dirty="0"/>
              <a:t> 2 (</a:t>
            </a:r>
            <a:r>
              <a:rPr lang="th-TH" sz="2000" dirty="0"/>
              <a:t>รอบที่ </a:t>
            </a:r>
            <a:r>
              <a:rPr lang="en-US" sz="2000" dirty="0"/>
              <a:t>1) </a:t>
            </a:r>
            <a:r>
              <a:rPr lang="th-TH" sz="2000" dirty="0"/>
              <a:t>น้ำหนัก </a:t>
            </a:r>
            <a:r>
              <a:rPr lang="en-US" sz="2000" dirty="0"/>
              <a:t>= 0.4 </a:t>
            </a:r>
            <a:r>
              <a:rPr lang="th-TH" sz="2000" dirty="0"/>
              <a:t>และ</a:t>
            </a:r>
            <a:r>
              <a:rPr lang="en-US" sz="2000" dirty="0"/>
              <a:t> </a:t>
            </a:r>
            <a:r>
              <a:rPr lang="en-US" sz="2000" i="1" dirty="0"/>
              <a:t>C</a:t>
            </a:r>
            <a:r>
              <a:rPr lang="en-US" sz="2000" i="1" baseline="-25000" dirty="0"/>
              <a:t>p </a:t>
            </a:r>
            <a:r>
              <a:rPr lang="en-US" sz="2000" dirty="0"/>
              <a:t>= </a:t>
            </a:r>
            <a:r>
              <a:rPr lang="en-US" sz="2000" i="1" dirty="0"/>
              <a:t>C</a:t>
            </a:r>
            <a:r>
              <a:rPr lang="en-US" sz="2000" i="1" baseline="-25000" dirty="0"/>
              <a:t>g </a:t>
            </a:r>
            <a:r>
              <a:rPr lang="en-US" sz="2000" dirty="0"/>
              <a:t>= 1 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A255669C-6F08-49B9-AB8B-16F92D3F83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169" y="1937388"/>
            <a:ext cx="7355396" cy="2252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A5016699-AA66-421F-881D-90826692A8D8}"/>
              </a:ext>
            </a:extLst>
          </p:cNvPr>
          <p:cNvSpPr txBox="1">
            <a:spLocks/>
          </p:cNvSpPr>
          <p:nvPr/>
        </p:nvSpPr>
        <p:spPr>
          <a:xfrm>
            <a:off x="1413912" y="4062220"/>
            <a:ext cx="10344911" cy="648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th-TH" sz="2000" dirty="0"/>
              <a:t>ดังนั้น ความเร็วของอนุภาคที่ </a:t>
            </a:r>
            <a:r>
              <a:rPr lang="en-US" sz="2000" dirty="0"/>
              <a:t>2 = [-0.0763, -0.0104, -0.067, -0.0512, 0.1949]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8BFDF26-2283-444D-8DD4-596ED14699FA}"/>
              </a:ext>
            </a:extLst>
          </p:cNvPr>
          <p:cNvSpPr/>
          <p:nvPr/>
        </p:nvSpPr>
        <p:spPr>
          <a:xfrm>
            <a:off x="2205444" y="4985238"/>
            <a:ext cx="145424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เวคเตอร์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5EA7DF7-9131-4C33-8DD8-7AF57601A234}"/>
              </a:ext>
            </a:extLst>
          </p:cNvPr>
          <p:cNvSpPr/>
          <p:nvPr/>
        </p:nvSpPr>
        <p:spPr>
          <a:xfrm>
            <a:off x="7694662" y="4985238"/>
            <a:ext cx="145424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เวคเตอร์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66A72473-2ED5-48E9-97C6-42356E67E979}"/>
              </a:ext>
            </a:extLst>
          </p:cNvPr>
          <p:cNvSpPr/>
          <p:nvPr/>
        </p:nvSpPr>
        <p:spPr>
          <a:xfrm>
            <a:off x="4863395" y="4973933"/>
            <a:ext cx="1454244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เวคเตอร์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4091201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1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8F0938F-9EAE-4D6B-A550-BD99FAA8E722}"/>
              </a:ext>
            </a:extLst>
          </p:cNvPr>
          <p:cNvSpPr/>
          <p:nvPr/>
        </p:nvSpPr>
        <p:spPr>
          <a:xfrm>
            <a:off x="822973" y="3608012"/>
            <a:ext cx="1740612" cy="6463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7692572-FFD1-41BC-A96B-5951C1B91965}"/>
              </a:ext>
            </a:extLst>
          </p:cNvPr>
          <p:cNvSpPr/>
          <p:nvPr/>
        </p:nvSpPr>
        <p:spPr>
          <a:xfrm>
            <a:off x="806645" y="2602896"/>
            <a:ext cx="17406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9E43A8B-B71E-4449-8DDC-0E9DAA07D2E8}"/>
              </a:ext>
            </a:extLst>
          </p:cNvPr>
          <p:cNvSpPr/>
          <p:nvPr/>
        </p:nvSpPr>
        <p:spPr>
          <a:xfrm>
            <a:off x="806645" y="4561704"/>
            <a:ext cx="174061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en-US" sz="600" dirty="0">
              <a:solidFill>
                <a:schemeClr val="bg1"/>
              </a:solidFill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F8AA91-32D8-4F09-B1B3-1C18BD48DE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975920"/>
              </p:ext>
            </p:extLst>
          </p:nvPr>
        </p:nvGraphicFramePr>
        <p:xfrm>
          <a:off x="6373123" y="1703222"/>
          <a:ext cx="3214687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1498600" imgH="228600" progId="Equation.DSMT4">
                  <p:embed/>
                </p:oleObj>
              </mc:Choice>
              <mc:Fallback>
                <p:oleObj name="Equation" r:id="rId3" imgW="1498600" imgH="2286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97F8AA91-32D8-4F09-B1B3-1C18BD48D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3123" y="1703222"/>
                        <a:ext cx="3214687" cy="48736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4">
            <a:extLst>
              <a:ext uri="{FF2B5EF4-FFF2-40B4-BE49-F238E27FC236}">
                <a16:creationId xmlns:a16="http://schemas.microsoft.com/office/drawing/2014/main" id="{ED72DE03-B261-4E02-B684-3786793A28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399" y="2453693"/>
            <a:ext cx="9133017" cy="2591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747ADF19-7FAF-4C46-B893-BA52E895CAE7}"/>
              </a:ext>
            </a:extLst>
          </p:cNvPr>
          <p:cNvSpPr/>
          <p:nvPr/>
        </p:nvSpPr>
        <p:spPr>
          <a:xfrm>
            <a:off x="1767796" y="2778637"/>
            <a:ext cx="2020433" cy="5232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</a:t>
            </a:r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Calibri"/>
              <a:cs typeface="TH SarabunPSK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44BC8DB-538F-4FE0-AF3C-8334520E8240}"/>
              </a:ext>
            </a:extLst>
          </p:cNvPr>
          <p:cNvSpPr/>
          <p:nvPr/>
        </p:nvSpPr>
        <p:spPr>
          <a:xfrm>
            <a:off x="1696563" y="3625980"/>
            <a:ext cx="2020433" cy="5232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Positi</a:t>
            </a:r>
            <a:endParaRPr lang="en-US" sz="1400" dirty="0">
              <a:solidFill>
                <a:schemeClr val="bg1"/>
              </a:solidFill>
              <a:latin typeface="Arial" panose="020B0604020202020204" pitchFamily="34" charset="0"/>
              <a:ea typeface="Calibri"/>
              <a:cs typeface="TH SarabunPSK"/>
            </a:endParaRPr>
          </a:p>
          <a:p>
            <a:r>
              <a:rPr lang="en-US" sz="1400" dirty="0">
                <a:solidFill>
                  <a:schemeClr val="bg1"/>
                </a:solidFill>
                <a:latin typeface="Arial" panose="020B0604020202020204" pitchFamily="34" charset="0"/>
                <a:ea typeface="Calibri"/>
                <a:cs typeface="TH SarabunPSK"/>
              </a:rPr>
              <a:t>on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05162EB5-756D-4CD2-A49A-C1A8C0A413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379" y="1703222"/>
            <a:ext cx="9046028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000" dirty="0"/>
              <a:t>ตัวอย่างอนุภาคที่</a:t>
            </a:r>
            <a:r>
              <a:rPr lang="en-US" sz="2000" dirty="0"/>
              <a:t> 2 (</a:t>
            </a:r>
            <a:r>
              <a:rPr lang="th-TH" sz="2000" dirty="0"/>
              <a:t>รอบที่ </a:t>
            </a:r>
            <a:r>
              <a:rPr lang="en-US" sz="2000" dirty="0"/>
              <a:t>1)</a:t>
            </a: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38064792-1C45-4C20-88F4-FF4209D1987C}"/>
              </a:ext>
            </a:extLst>
          </p:cNvPr>
          <p:cNvSpPr txBox="1">
            <a:spLocks/>
          </p:cNvSpPr>
          <p:nvPr/>
        </p:nvSpPr>
        <p:spPr>
          <a:xfrm>
            <a:off x="1387030" y="4772459"/>
            <a:ext cx="10344911" cy="6485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th-TH" sz="2000" dirty="0"/>
              <a:t>ดังนั้น ตำแหน่งของอนุภาคที่</a:t>
            </a:r>
            <a:r>
              <a:rPr lang="en-US" sz="2000" dirty="0"/>
              <a:t>  2 = 0.2769, 0.0326, 0.6647, 0.4958, 0.3839]</a:t>
            </a:r>
            <a:endParaRPr lang="th-TH" sz="2000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F416B17-0B96-432D-B0AF-3E94EEF529A9}"/>
              </a:ext>
            </a:extLst>
          </p:cNvPr>
          <p:cNvSpPr/>
          <p:nvPr/>
        </p:nvSpPr>
        <p:spPr>
          <a:xfrm>
            <a:off x="2393222" y="5484885"/>
            <a:ext cx="1467068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ตำแหน่ง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E17D13C-049B-4317-9D84-6FCB3FF01439}"/>
              </a:ext>
            </a:extLst>
          </p:cNvPr>
          <p:cNvSpPr/>
          <p:nvPr/>
        </p:nvSpPr>
        <p:spPr>
          <a:xfrm>
            <a:off x="7579972" y="5445606"/>
            <a:ext cx="1467068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ตำแหน่ง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BE83F698-9D33-4A91-834A-F725713A1E30}"/>
              </a:ext>
            </a:extLst>
          </p:cNvPr>
          <p:cNvSpPr/>
          <p:nvPr/>
        </p:nvSpPr>
        <p:spPr>
          <a:xfrm>
            <a:off x="4986597" y="5445606"/>
            <a:ext cx="1467068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ตำแหน่ง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1793456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">
            <a:extLst>
              <a:ext uri="{FF2B5EF4-FFF2-40B4-BE49-F238E27FC236}">
                <a16:creationId xmlns:a16="http://schemas.microsoft.com/office/drawing/2014/main" id="{B639E611-3463-4579-A600-7FEE68F045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1936295"/>
            <a:ext cx="10563223" cy="4331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FAD9C89-798E-4CEA-8D01-5B1E74AD68F3}"/>
              </a:ext>
            </a:extLst>
          </p:cNvPr>
          <p:cNvSpPr/>
          <p:nvPr/>
        </p:nvSpPr>
        <p:spPr>
          <a:xfrm>
            <a:off x="1038225" y="1641738"/>
            <a:ext cx="424988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ถอดรหัสทุกอนุภาค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อบที่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 2) </a:t>
            </a:r>
          </a:p>
        </p:txBody>
      </p:sp>
    </p:spTree>
    <p:extLst>
      <p:ext uri="{BB962C8B-B14F-4D97-AF65-F5344CB8AC3E}">
        <p14:creationId xmlns:p14="http://schemas.microsoft.com/office/powerpoint/2010/main" val="39523402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การประเมินคำตอบ</a:t>
            </a:r>
            <a:r>
              <a:rPr lang="en-US" dirty="0"/>
              <a:t> (</a:t>
            </a:r>
            <a:r>
              <a:rPr lang="th-TH" dirty="0"/>
              <a:t>รอบที่</a:t>
            </a:r>
            <a:r>
              <a:rPr lang="en-US" dirty="0"/>
              <a:t> 2)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F7AAE57-2565-45F2-917A-0D7B50BA728D}"/>
              </a:ext>
            </a:extLst>
          </p:cNvPr>
          <p:cNvSpPr/>
          <p:nvPr/>
        </p:nvSpPr>
        <p:spPr>
          <a:xfrm>
            <a:off x="1522167" y="2564336"/>
            <a:ext cx="47724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1 : 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ะยะทางรวม</a:t>
            </a:r>
            <a:r>
              <a:rPr lang="en-US" sz="2800" dirty="0">
                <a:latin typeface="Arial" panose="020B0604020202020204" pitchFamily="34" charset="0"/>
              </a:rPr>
              <a:t> = 43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E9E54D16-881F-4D79-B138-2E77B65A12B2}"/>
              </a:ext>
            </a:extLst>
          </p:cNvPr>
          <p:cNvSpPr/>
          <p:nvPr/>
        </p:nvSpPr>
        <p:spPr>
          <a:xfrm>
            <a:off x="1522167" y="3316190"/>
            <a:ext cx="47724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2 : 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ะยะทางรวม</a:t>
            </a:r>
            <a:r>
              <a:rPr lang="en-US" sz="2800" dirty="0">
                <a:latin typeface="Arial" panose="020B0604020202020204" pitchFamily="34" charset="0"/>
              </a:rPr>
              <a:t> = 55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FBE6F05-4BF0-4FF9-9CB3-4C4FB26F7811}"/>
              </a:ext>
            </a:extLst>
          </p:cNvPr>
          <p:cNvSpPr/>
          <p:nvPr/>
        </p:nvSpPr>
        <p:spPr>
          <a:xfrm>
            <a:off x="1530208" y="4140221"/>
            <a:ext cx="47724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800" dirty="0">
                <a:latin typeface="Arial" panose="020B0604020202020204" pitchFamily="34" charset="0"/>
              </a:rPr>
              <a:t>อนุภาคที่</a:t>
            </a:r>
            <a:r>
              <a:rPr lang="en-US" sz="2800" dirty="0">
                <a:latin typeface="Arial" panose="020B0604020202020204" pitchFamily="34" charset="0"/>
              </a:rPr>
              <a:t> 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3 : </a:t>
            </a:r>
            <a:r>
              <a:rPr lang="th-TH" sz="2800" dirty="0">
                <a:latin typeface="Arial" panose="020B0604020202020204" pitchFamily="34" charset="0"/>
                <a:cs typeface="Arial" panose="020B0604020202020204" pitchFamily="34" charset="0"/>
              </a:rPr>
              <a:t>ระยะทางรวม</a:t>
            </a:r>
            <a:r>
              <a:rPr lang="en-US" sz="2800" dirty="0">
                <a:latin typeface="Arial" panose="020B0604020202020204" pitchFamily="34" charset="0"/>
              </a:rPr>
              <a:t> = 50 </a:t>
            </a:r>
            <a:r>
              <a:rPr lang="th-TH" sz="2800" dirty="0">
                <a:latin typeface="Arial" panose="020B0604020202020204" pitchFamily="34" charset="0"/>
              </a:rPr>
              <a:t>หน่วย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3273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12E1A7D0-DD0F-437E-803C-4A273E8C8A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ปรับค่า</a:t>
            </a:r>
            <a:r>
              <a:rPr lang="en-US" dirty="0"/>
              <a:t> </a:t>
            </a:r>
            <a:r>
              <a:rPr lang="en-US" dirty="0" err="1"/>
              <a:t>pbest</a:t>
            </a:r>
            <a:r>
              <a:rPr lang="en-US" dirty="0"/>
              <a:t> </a:t>
            </a:r>
            <a:r>
              <a:rPr lang="th-TH" dirty="0"/>
              <a:t>และ</a:t>
            </a:r>
            <a:r>
              <a:rPr lang="en-US" dirty="0"/>
              <a:t> </a:t>
            </a:r>
            <a:r>
              <a:rPr lang="en-US" dirty="0" err="1"/>
              <a:t>gbest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509933" y="4224958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ปรับความเร็วและตำแหน่งของอนุภาค</a:t>
            </a: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794A51DC-ACF3-49E5-8E08-7FC40BEC0B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378" y="2151569"/>
            <a:ext cx="7207946" cy="16002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3">
            <a:extLst>
              <a:ext uri="{FF2B5EF4-FFF2-40B4-BE49-F238E27FC236}">
                <a16:creationId xmlns:a16="http://schemas.microsoft.com/office/drawing/2014/main" id="{98F8F43F-3D17-4757-A0EA-0D313E1741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6104" y="3535799"/>
            <a:ext cx="7610222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3E200DFC-D8C6-4B29-AFC3-1B11E6380105}"/>
              </a:ext>
            </a:extLst>
          </p:cNvPr>
          <p:cNvSpPr/>
          <p:nvPr/>
        </p:nvSpPr>
        <p:spPr>
          <a:xfrm>
            <a:off x="1034797" y="2489460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F4728A7-D922-48D9-BCE6-4BC25EF91AE1}"/>
              </a:ext>
            </a:extLst>
          </p:cNvPr>
          <p:cNvSpPr/>
          <p:nvPr/>
        </p:nvSpPr>
        <p:spPr>
          <a:xfrm>
            <a:off x="1034796" y="2772959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D1B620A-EE90-482A-ABC5-EBDB6A42045A}"/>
              </a:ext>
            </a:extLst>
          </p:cNvPr>
          <p:cNvSpPr/>
          <p:nvPr/>
        </p:nvSpPr>
        <p:spPr>
          <a:xfrm>
            <a:off x="1034795" y="3072318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1F61A8D-35C1-400D-9AB1-53E8DC33AB3E}"/>
              </a:ext>
            </a:extLst>
          </p:cNvPr>
          <p:cNvSpPr/>
          <p:nvPr/>
        </p:nvSpPr>
        <p:spPr>
          <a:xfrm>
            <a:off x="1067451" y="3897204"/>
            <a:ext cx="1089473" cy="270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1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9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CC2A1955-44BD-4583-AD95-ADEBD397BD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88"/>
          <a:stretch/>
        </p:blipFill>
        <p:spPr bwMode="auto">
          <a:xfrm>
            <a:off x="1402868" y="4808941"/>
            <a:ext cx="7571481" cy="190101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7BFE01A9-7166-4955-941B-A34B968062FA}"/>
              </a:ext>
            </a:extLst>
          </p:cNvPr>
          <p:cNvSpPr/>
          <p:nvPr/>
        </p:nvSpPr>
        <p:spPr>
          <a:xfrm>
            <a:off x="1185378" y="4973663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E44BA43-CBDB-4D29-B35A-9CC7850AB077}"/>
              </a:ext>
            </a:extLst>
          </p:cNvPr>
          <p:cNvSpPr/>
          <p:nvPr/>
        </p:nvSpPr>
        <p:spPr>
          <a:xfrm>
            <a:off x="1185378" y="5552089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B89F94D-D96E-4585-A51D-79C109C67D33}"/>
              </a:ext>
            </a:extLst>
          </p:cNvPr>
          <p:cNvSpPr/>
          <p:nvPr/>
        </p:nvSpPr>
        <p:spPr>
          <a:xfrm>
            <a:off x="1185378" y="6185543"/>
            <a:ext cx="1089473" cy="3189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en-US" sz="1400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TH SarabunPSK"/>
              </a:rPr>
              <a:t>Particle</a:t>
            </a:r>
            <a:endParaRPr lang="en-US" sz="105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8565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PSO</a:t>
            </a:r>
            <a:r>
              <a:rPr lang="th-TH" dirty="0"/>
              <a:t> </a:t>
            </a:r>
            <a:r>
              <a:rPr lang="en-US" dirty="0"/>
              <a:t>(</a:t>
            </a:r>
            <a:r>
              <a:rPr lang="th-TH" dirty="0"/>
              <a:t>รอบที่</a:t>
            </a:r>
            <a:r>
              <a:rPr lang="en-US" dirty="0"/>
              <a:t> 2)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9F4711BD-CAF7-4DC3-BA41-406567F1C0AB}"/>
              </a:ext>
            </a:extLst>
          </p:cNvPr>
          <p:cNvSpPr txBox="1">
            <a:spLocks/>
          </p:cNvSpPr>
          <p:nvPr/>
        </p:nvSpPr>
        <p:spPr>
          <a:xfrm>
            <a:off x="828340" y="1565339"/>
            <a:ext cx="10758142" cy="21843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ปรับความเร็วและตำแหน่งของอนุภาค </a:t>
            </a:r>
            <a:r>
              <a:rPr lang="en-US" dirty="0"/>
              <a:t>(</a:t>
            </a:r>
            <a:r>
              <a:rPr lang="th-TH" dirty="0"/>
              <a:t>ต่อ</a:t>
            </a:r>
            <a:r>
              <a:rPr lang="en-US" dirty="0"/>
              <a:t>)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7B279F13-DA0D-4E4B-8E02-B82B8460DA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666" y="2319335"/>
            <a:ext cx="7848326" cy="17254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09072FC2-A318-475F-A4F4-EB3018C25C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666" y="3897266"/>
            <a:ext cx="8394650" cy="1845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01482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วัฒนาการผลต่าง (</a:t>
            </a:r>
            <a:r>
              <a:rPr lang="en-US" dirty="0"/>
              <a:t>Differential Evolution : DE</a:t>
            </a:r>
            <a:r>
              <a:rPr lang="th-TH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3207080"/>
          </a:xfrm>
        </p:spPr>
        <p:txBody>
          <a:bodyPr>
            <a:normAutofit/>
          </a:bodyPr>
          <a:lstStyle/>
          <a:p>
            <a:pPr lvl="1"/>
            <a:r>
              <a:rPr lang="th-TH" altLang="zh-TW" dirty="0"/>
              <a:t>นำเสนอโดย</a:t>
            </a:r>
            <a:r>
              <a:rPr lang="en-US" altLang="zh-TW" dirty="0"/>
              <a:t> Price and </a:t>
            </a:r>
            <a:r>
              <a:rPr lang="en-US" altLang="zh-TW" dirty="0" err="1"/>
              <a:t>Storn</a:t>
            </a:r>
            <a:r>
              <a:rPr lang="en-US" altLang="zh-TW" dirty="0"/>
              <a:t> </a:t>
            </a:r>
            <a:r>
              <a:rPr lang="th-TH" altLang="zh-TW" dirty="0"/>
              <a:t>ปี</a:t>
            </a:r>
            <a:r>
              <a:rPr lang="en-US" altLang="zh-TW" dirty="0"/>
              <a:t> 1995</a:t>
            </a:r>
          </a:p>
          <a:p>
            <a:pPr lvl="1"/>
            <a:r>
              <a:rPr lang="th-TH" altLang="zh-TW" dirty="0"/>
              <a:t>ถือเป็นหนึ่งในอัลกอริธึมวิวัฒนาการที่ทรงพลังที่สุดสำหรับการเพิ่มประสิทธิภาพฟังก์ชันจำนวนจริงในปัจจุบัน</a:t>
            </a: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8B0B810-108D-4B32-A6A9-16AE6FC79ED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28" t="12758" r="828" b="-1214"/>
          <a:stretch/>
        </p:blipFill>
        <p:spPr bwMode="auto">
          <a:xfrm>
            <a:off x="2109106" y="3131832"/>
            <a:ext cx="5171908" cy="260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4D27816-8662-4C96-AF35-C0F1687F3E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8833" y="2764101"/>
            <a:ext cx="2913774" cy="3339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63967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วัฒนาการผลต่าง (</a:t>
            </a:r>
            <a:r>
              <a:rPr lang="en-US" dirty="0"/>
              <a:t>Differential Evolution : DE</a:t>
            </a:r>
            <a:r>
              <a:rPr lang="th-TH" dirty="0"/>
              <a:t>)</a:t>
            </a:r>
            <a:endParaRPr lang="en-US" dirty="0"/>
          </a:p>
        </p:txBody>
      </p:sp>
      <p:pic>
        <p:nvPicPr>
          <p:cNvPr id="8" name="Picture 7" descr="A screenshot of a cell phone&#10;&#10;Description automatically generated">
            <a:extLst>
              <a:ext uri="{FF2B5EF4-FFF2-40B4-BE49-F238E27FC236}">
                <a16:creationId xmlns:a16="http://schemas.microsoft.com/office/drawing/2014/main" id="{9FD65ED4-2EAB-4775-92D0-48B2571CD1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2036" y="1502079"/>
            <a:ext cx="7947928" cy="5232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38418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วัฒนาการผลต่าง (</a:t>
            </a:r>
            <a:r>
              <a:rPr lang="en-US" dirty="0"/>
              <a:t>Differential Evolution : DE</a:t>
            </a:r>
            <a:r>
              <a:rPr lang="th-TH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4644246"/>
          </a:xfrm>
        </p:spPr>
        <p:txBody>
          <a:bodyPr>
            <a:normAutofit/>
          </a:bodyPr>
          <a:lstStyle/>
          <a:p>
            <a:pPr lvl="1"/>
            <a:r>
              <a:rPr lang="th-TH" altLang="zh-TW" b="1" u="sng" dirty="0"/>
              <a:t>การมิวแทน (</a:t>
            </a:r>
            <a:r>
              <a:rPr lang="en-US" altLang="zh-TW" b="1" u="sng" dirty="0"/>
              <a:t>Mutation</a:t>
            </a:r>
            <a:r>
              <a:rPr lang="th-TH" altLang="zh-TW" b="1" u="sng" dirty="0"/>
              <a:t>)</a:t>
            </a:r>
            <a:endParaRPr lang="en-US" altLang="zh-TW" b="1" u="sng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marL="457200" lvl="1" indent="0">
              <a:buNone/>
            </a:pP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X</a:t>
            </a:r>
            <a:r>
              <a:rPr lang="en-US" altLang="zh-TW" baseline="-25000" dirty="0"/>
              <a:t> </a:t>
            </a:r>
            <a:r>
              <a:rPr lang="en-US" altLang="zh-TW" baseline="-25000" dirty="0" err="1"/>
              <a:t>i,G</a:t>
            </a:r>
            <a:r>
              <a:rPr lang="en-US" altLang="zh-TW" baseline="-25000" dirty="0"/>
              <a:t> 			</a:t>
            </a:r>
            <a:r>
              <a:rPr lang="en-US" altLang="zh-TW" dirty="0"/>
              <a:t>= </a:t>
            </a:r>
            <a:r>
              <a:rPr lang="th-TH" altLang="zh-TW" dirty="0"/>
              <a:t>เวคเตอร์เป้าหมาย (</a:t>
            </a:r>
            <a:r>
              <a:rPr lang="en-US" altLang="zh-TW" dirty="0"/>
              <a:t>Target vector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V</a:t>
            </a:r>
            <a:r>
              <a:rPr lang="en-US" altLang="zh-TW" baseline="-25000" dirty="0"/>
              <a:t>i,G+1			</a:t>
            </a:r>
            <a:r>
              <a:rPr lang="en-US" altLang="zh-TW" dirty="0"/>
              <a:t>= </a:t>
            </a:r>
            <a:r>
              <a:rPr lang="th-TH" altLang="zh-TW" dirty="0"/>
              <a:t>เวคเตอร์มิวแทน(</a:t>
            </a:r>
            <a:r>
              <a:rPr lang="en-US" altLang="zh-TW" dirty="0"/>
              <a:t>Mutant vector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X </a:t>
            </a:r>
            <a:r>
              <a:rPr lang="en-US" altLang="zh-TW" baseline="-25000" dirty="0"/>
              <a:t>r1,G</a:t>
            </a:r>
            <a:r>
              <a:rPr lang="en-US" altLang="zh-TW" dirty="0"/>
              <a:t>, X </a:t>
            </a:r>
            <a:r>
              <a:rPr lang="en-US" altLang="zh-TW" baseline="-25000" dirty="0"/>
              <a:t>r 2,G </a:t>
            </a:r>
            <a:r>
              <a:rPr lang="en-US" altLang="zh-TW" dirty="0"/>
              <a:t>, X </a:t>
            </a:r>
            <a:r>
              <a:rPr lang="en-US" altLang="zh-TW" baseline="-25000" dirty="0"/>
              <a:t>r3,G 	</a:t>
            </a:r>
            <a:r>
              <a:rPr lang="en-US" altLang="zh-TW" dirty="0"/>
              <a:t>= </a:t>
            </a:r>
            <a:r>
              <a:rPr lang="th-TH" altLang="zh-TW" dirty="0"/>
              <a:t>เวคเตอร์สุ่ม (</a:t>
            </a:r>
            <a:r>
              <a:rPr lang="en-US" altLang="zh-TW" dirty="0"/>
              <a:t>Random vector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F 			= </a:t>
            </a:r>
            <a:r>
              <a:rPr lang="th-TH" altLang="zh-TW" dirty="0"/>
              <a:t>ค่าคงที่ (</a:t>
            </a:r>
            <a:r>
              <a:rPr lang="en-US" altLang="zh-TW" dirty="0"/>
              <a:t>Scaling factor</a:t>
            </a:r>
            <a:r>
              <a:rPr lang="th-TH" altLang="zh-TW" dirty="0"/>
              <a:t>)</a:t>
            </a:r>
            <a:r>
              <a:rPr lang="en-US" altLang="zh-TW" dirty="0"/>
              <a:t> = [0 , 2]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6" name="Picture 5" descr="A picture containing object, clock&#10;&#10;Description automatically generated">
            <a:extLst>
              <a:ext uri="{FF2B5EF4-FFF2-40B4-BE49-F238E27FC236}">
                <a16:creationId xmlns:a16="http://schemas.microsoft.com/office/drawing/2014/main" id="{8115A827-1009-489F-B768-5C8DAC15DEF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1793" y="2277836"/>
            <a:ext cx="5389464" cy="86272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8123330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วัฒนาการผลต่าง (</a:t>
            </a:r>
            <a:r>
              <a:rPr lang="en-US" dirty="0"/>
              <a:t>Differential Evolution : DE</a:t>
            </a:r>
            <a:r>
              <a:rPr lang="th-TH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4644246"/>
          </a:xfrm>
        </p:spPr>
        <p:txBody>
          <a:bodyPr>
            <a:normAutofit/>
          </a:bodyPr>
          <a:lstStyle/>
          <a:p>
            <a:pPr lvl="1"/>
            <a:r>
              <a:rPr lang="en-US" altLang="zh-TW" b="1" u="sng" dirty="0"/>
              <a:t>Crossover</a:t>
            </a:r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marL="457200" lvl="1" indent="0">
              <a:buNone/>
            </a:pP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U</a:t>
            </a:r>
            <a:r>
              <a:rPr lang="en-US" altLang="zh-TW" baseline="-25000" dirty="0"/>
              <a:t> ji,G+1 		</a:t>
            </a:r>
            <a:r>
              <a:rPr lang="en-US" altLang="zh-TW" dirty="0"/>
              <a:t>= </a:t>
            </a:r>
            <a:r>
              <a:rPr lang="th-TH" altLang="zh-TW" dirty="0"/>
              <a:t>เวคเตอร์ไทอัล (</a:t>
            </a:r>
            <a:r>
              <a:rPr lang="en-US" altLang="zh-TW" dirty="0"/>
              <a:t>Trial vector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V</a:t>
            </a:r>
            <a:r>
              <a:rPr lang="en-US" altLang="zh-TW" baseline="-25000" dirty="0"/>
              <a:t>ji,G+1		</a:t>
            </a:r>
            <a:r>
              <a:rPr lang="en-US" altLang="zh-TW" dirty="0"/>
              <a:t>= </a:t>
            </a:r>
            <a:r>
              <a:rPr lang="th-TH" altLang="zh-TW" dirty="0"/>
              <a:t>เวคเตอร์มิวแทน (</a:t>
            </a:r>
            <a:r>
              <a:rPr lang="en-US" altLang="zh-TW" dirty="0"/>
              <a:t>Mutant vector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X </a:t>
            </a:r>
            <a:r>
              <a:rPr lang="en-US" altLang="zh-TW" baseline="-25000" dirty="0" err="1"/>
              <a:t>ji,G</a:t>
            </a:r>
            <a:r>
              <a:rPr lang="en-US" altLang="zh-TW" baseline="-25000" dirty="0"/>
              <a:t>		</a:t>
            </a:r>
            <a:r>
              <a:rPr lang="en-US" altLang="zh-TW" dirty="0"/>
              <a:t>= </a:t>
            </a:r>
            <a:r>
              <a:rPr lang="th-TH" altLang="zh-TW" dirty="0"/>
              <a:t>เวคเตอร์เป้าหมาย (</a:t>
            </a:r>
            <a:r>
              <a:rPr lang="en-US" altLang="zh-TW" dirty="0"/>
              <a:t>Target vector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</a:t>
            </a:r>
            <a:r>
              <a:rPr lang="en-US" altLang="zh-TW" dirty="0" err="1"/>
              <a:t>randb</a:t>
            </a:r>
            <a:r>
              <a:rPr lang="en-US" altLang="zh-TW" dirty="0"/>
              <a:t>(j) 	= </a:t>
            </a:r>
            <a:r>
              <a:rPr lang="th-TH" altLang="zh-TW" dirty="0"/>
              <a:t>ตัวเลขสุ่ม (</a:t>
            </a:r>
            <a:r>
              <a:rPr lang="en-US" altLang="zh-TW" dirty="0"/>
              <a:t>Random number</a:t>
            </a:r>
            <a:r>
              <a:rPr lang="th-TH" altLang="zh-TW" dirty="0"/>
              <a:t>)</a:t>
            </a:r>
            <a:r>
              <a:rPr lang="en-US" altLang="zh-TW" dirty="0"/>
              <a:t> = [0 , 1]</a:t>
            </a:r>
          </a:p>
          <a:p>
            <a:pPr marL="457200" lvl="1" indent="0">
              <a:buNone/>
            </a:pPr>
            <a:r>
              <a:rPr lang="en-US" altLang="zh-TW" dirty="0"/>
              <a:t>	</a:t>
            </a:r>
            <a:r>
              <a:rPr lang="en-US" altLang="zh-TW" dirty="0" err="1"/>
              <a:t>rnbr</a:t>
            </a:r>
            <a:r>
              <a:rPr lang="en-US" altLang="zh-TW" dirty="0"/>
              <a:t>(i) </a:t>
            </a:r>
            <a:r>
              <a:rPr lang="en-US" altLang="zh-TW" baseline="-25000" dirty="0"/>
              <a:t>		</a:t>
            </a:r>
            <a:r>
              <a:rPr lang="en-US" altLang="zh-TW" dirty="0"/>
              <a:t>= </a:t>
            </a:r>
            <a:r>
              <a:rPr lang="th-TH" altLang="zh-TW" dirty="0"/>
              <a:t>ขนาดเวคเตอร์ (</a:t>
            </a:r>
            <a:r>
              <a:rPr lang="en-US" altLang="zh-TW" dirty="0"/>
              <a:t>Vector size</a:t>
            </a:r>
            <a:r>
              <a:rPr lang="th-TH" altLang="zh-TW" dirty="0"/>
              <a:t>)</a:t>
            </a:r>
            <a:endParaRPr lang="en-US" altLang="zh-TW" dirty="0"/>
          </a:p>
          <a:p>
            <a:pPr marL="457200" lvl="1" indent="0">
              <a:buNone/>
            </a:pPr>
            <a:r>
              <a:rPr lang="en-US" altLang="zh-TW" dirty="0"/>
              <a:t>	CR		= </a:t>
            </a:r>
            <a:r>
              <a:rPr lang="th-TH" altLang="zh-TW" dirty="0"/>
              <a:t>อัตราการเปลี่ยนแปลง (</a:t>
            </a:r>
            <a:r>
              <a:rPr lang="en-US" altLang="zh-TW" dirty="0"/>
              <a:t>Crossover rate</a:t>
            </a:r>
            <a:r>
              <a:rPr lang="th-TH" altLang="zh-TW" dirty="0"/>
              <a:t>)</a:t>
            </a:r>
            <a:r>
              <a:rPr lang="en-US" altLang="zh-TW" dirty="0"/>
              <a:t> = [0 , 1]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th-TH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5" name="Picture 4" descr="A picture containing red, table&#10;&#10;Description automatically generated">
            <a:extLst>
              <a:ext uri="{FF2B5EF4-FFF2-40B4-BE49-F238E27FC236}">
                <a16:creationId xmlns:a16="http://schemas.microsoft.com/office/drawing/2014/main" id="{61D1F580-741A-4775-A2ED-1D61DB7D59A7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931" y="2291411"/>
            <a:ext cx="6946924" cy="86816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8543618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ขั้นตอนวิธีเชิงพันธุกรรมเบื้องต้น</a:t>
            </a:r>
            <a:endParaRPr lang="en-US" dirty="0"/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8D2FAACC-4061-4C1A-A25F-A83A15A68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519461"/>
            <a:ext cx="4572000" cy="497658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</a:rPr>
              <a:t>1. </a:t>
            </a:r>
            <a:r>
              <a:rPr lang="th-TH" noProof="1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egin</a:t>
            </a: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2.   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3.</a:t>
            </a:r>
            <a:r>
              <a:rPr lang="th-TH" dirty="0">
                <a:latin typeface="Arial" panose="020B0604020202020204" pitchFamily="34" charset="0"/>
              </a:rPr>
              <a:t> 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Initialize population 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4. 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Evaluate)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5.  Whil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Not termination)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endParaRPr lang="th-TH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</a:rPr>
              <a:t>6.</a:t>
            </a:r>
            <a:r>
              <a:rPr lang="th-TH" noProof="1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	C(t)  (Crossover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7.         	C(t) 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Mutation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8.       	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Evaluate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9.       	P(t+1) 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P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</a:rPr>
              <a:t>and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C(t)</a:t>
            </a:r>
            <a:r>
              <a:rPr lang="th-TH" dirty="0">
                <a:latin typeface="Arial" panose="020B0604020202020204" pitchFamily="34" charset="0"/>
              </a:rPr>
              <a:t> </a:t>
            </a: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(Selection);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10.          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noProof="1">
                <a:latin typeface="Arial" panose="020B0604020202020204" pitchFamily="34" charset="0"/>
                <a:cs typeface="Arial" panose="020B0604020202020204" pitchFamily="34" charset="0"/>
              </a:rPr>
              <a:t>11.  End while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12. End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10038537-C495-4F82-8B9C-1FD7EEC3B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166095"/>
              </p:ext>
            </p:extLst>
          </p:nvPr>
        </p:nvGraphicFramePr>
        <p:xfrm>
          <a:off x="4819650" y="2023517"/>
          <a:ext cx="7372350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3622232" imgH="1438940" progId="Visio.Drawing.11">
                  <p:embed/>
                </p:oleObj>
              </mc:Choice>
              <mc:Fallback>
                <p:oleObj name="Visio" r:id="rId3" imgW="3622232" imgH="1438940" progId="Visio.Drawing.11">
                  <p:embed/>
                  <p:pic>
                    <p:nvPicPr>
                      <p:cNvPr id="9" name="Object 1">
                        <a:extLst>
                          <a:ext uri="{FF2B5EF4-FFF2-40B4-BE49-F238E27FC236}">
                            <a16:creationId xmlns:a16="http://schemas.microsoft.com/office/drawing/2014/main" id="{10038537-C495-4F82-8B9C-1FD7EEC3BC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9650" y="2023517"/>
                        <a:ext cx="7372350" cy="36004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5DF67B12-AF3C-420E-92FD-96F2A723F2C3}"/>
              </a:ext>
            </a:extLst>
          </p:cNvPr>
          <p:cNvSpPr/>
          <p:nvPr/>
        </p:nvSpPr>
        <p:spPr>
          <a:xfrm>
            <a:off x="4819650" y="2023517"/>
            <a:ext cx="184731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endParaRPr lang="en-US" noProof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DCC97E5-1FFA-4270-9F37-7984251E16E0}"/>
              </a:ext>
            </a:extLst>
          </p:cNvPr>
          <p:cNvSpPr/>
          <p:nvPr/>
        </p:nvSpPr>
        <p:spPr>
          <a:xfrm>
            <a:off x="9430094" y="4149681"/>
            <a:ext cx="719427" cy="45653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0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noProof="1">
                <a:solidFill>
                  <a:schemeClr val="accent5">
                    <a:lumMod val="20000"/>
                    <a:lumOff val="8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69231140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วิวัฒนาการผลต่าง (</a:t>
            </a:r>
            <a:r>
              <a:rPr lang="en-US" dirty="0"/>
              <a:t>Differential Evolution : DE</a:t>
            </a:r>
            <a:r>
              <a:rPr lang="th-TH" dirty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180" y="1609597"/>
            <a:ext cx="10540427" cy="4644246"/>
          </a:xfrm>
        </p:spPr>
        <p:txBody>
          <a:bodyPr>
            <a:normAutofit/>
          </a:bodyPr>
          <a:lstStyle/>
          <a:p>
            <a:pPr lvl="1"/>
            <a:r>
              <a:rPr lang="th-TH" altLang="zh-TW" b="1" u="sng" dirty="0"/>
              <a:t>การคัดเลือก (</a:t>
            </a:r>
            <a:r>
              <a:rPr lang="en-US" altLang="zh-TW" b="1" u="sng" dirty="0"/>
              <a:t>Selection</a:t>
            </a:r>
            <a:r>
              <a:rPr lang="th-TH" altLang="zh-TW" b="1" u="sng" dirty="0"/>
              <a:t>)</a:t>
            </a:r>
            <a:endParaRPr lang="en-US" altLang="zh-TW" b="1" u="sng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</p:txBody>
      </p:sp>
      <p:pic>
        <p:nvPicPr>
          <p:cNvPr id="6" name="Picture 5" descr="A picture containing train, white&#10;&#10;Description automatically generated">
            <a:extLst>
              <a:ext uri="{FF2B5EF4-FFF2-40B4-BE49-F238E27FC236}">
                <a16:creationId xmlns:a16="http://schemas.microsoft.com/office/drawing/2014/main" id="{B4D41139-02C0-4C92-B982-711A983402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180" y="2427265"/>
            <a:ext cx="11104074" cy="289461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EC232607-3B45-4F38-A1C3-FC7225ABAC81}"/>
              </a:ext>
            </a:extLst>
          </p:cNvPr>
          <p:cNvSpPr/>
          <p:nvPr/>
        </p:nvSpPr>
        <p:spPr>
          <a:xfrm>
            <a:off x="4974771" y="2979206"/>
            <a:ext cx="147299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bj.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1470534-68E0-4DAE-B7AC-33FEAC1D02FA}"/>
              </a:ext>
            </a:extLst>
          </p:cNvPr>
          <p:cNvSpPr/>
          <p:nvPr/>
        </p:nvSpPr>
        <p:spPr>
          <a:xfrm>
            <a:off x="10169584" y="2995534"/>
            <a:ext cx="1211430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Obj.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F87EA07-04B4-4B40-8C50-1400FEFD09E5}"/>
              </a:ext>
            </a:extLst>
          </p:cNvPr>
          <p:cNvSpPr/>
          <p:nvPr/>
        </p:nvSpPr>
        <p:spPr>
          <a:xfrm>
            <a:off x="1341411" y="3326985"/>
            <a:ext cx="291448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44857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ากปัญหา</a:t>
            </a:r>
            <a:r>
              <a:rPr lang="en-US" dirty="0"/>
              <a:t> traveling salesman problem</a:t>
            </a:r>
            <a:r>
              <a:rPr lang="th-TH" dirty="0"/>
              <a:t> หาการจัดเส้นทางเดินรถโดยวิธี</a:t>
            </a:r>
            <a:r>
              <a:rPr lang="en-US" dirty="0"/>
              <a:t> DE </a:t>
            </a:r>
            <a:r>
              <a:rPr lang="th-TH" dirty="0"/>
              <a:t>โดยจำนวนเวคเตอร์ </a:t>
            </a:r>
            <a:r>
              <a:rPr lang="en-US" dirty="0"/>
              <a:t>= 6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ตัวแปรน้ำหนัก </a:t>
            </a:r>
            <a:r>
              <a:rPr lang="en-US" dirty="0"/>
              <a:t>= 2, </a:t>
            </a:r>
            <a:r>
              <a:rPr lang="th-TH" dirty="0"/>
              <a:t>อัตราเปลี่ยนแปลง (</a:t>
            </a:r>
            <a:r>
              <a:rPr lang="en-US" dirty="0"/>
              <a:t>Crossover rate</a:t>
            </a:r>
            <a:r>
              <a:rPr lang="th-TH" dirty="0"/>
              <a:t>)</a:t>
            </a:r>
            <a:r>
              <a:rPr lang="en-US" dirty="0"/>
              <a:t> = 0.8</a:t>
            </a: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4" name="ตาราง 9">
            <a:extLst>
              <a:ext uri="{FF2B5EF4-FFF2-40B4-BE49-F238E27FC236}">
                <a16:creationId xmlns:a16="http://schemas.microsoft.com/office/drawing/2014/main" id="{CAB29102-921A-4983-B8C8-7E590AB081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0748187"/>
              </p:ext>
            </p:extLst>
          </p:nvPr>
        </p:nvGraphicFramePr>
        <p:xfrm>
          <a:off x="2143621" y="3542935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1434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1550" y="1606160"/>
            <a:ext cx="8431834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 </a:t>
            </a:r>
            <a:r>
              <a:rPr lang="en-US" b="1" dirty="0">
                <a:solidFill>
                  <a:srgbClr val="0070C0"/>
                </a:solidFill>
              </a:rPr>
              <a:t>1: </a:t>
            </a:r>
            <a:r>
              <a:rPr lang="th-TH" b="1" dirty="0">
                <a:solidFill>
                  <a:srgbClr val="0070C0"/>
                </a:solidFill>
              </a:rPr>
              <a:t>การหาคำตอบเริ่มต้น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FC32D00-BF48-479C-B585-D994B91528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550" y="2306245"/>
            <a:ext cx="10473614" cy="3727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17007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694F3BA-D216-4B87-806E-DDDB20FF42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8054" y="2361194"/>
            <a:ext cx="7302073" cy="370311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 </a:t>
            </a:r>
            <a:r>
              <a:rPr lang="en-US" b="1" dirty="0">
                <a:solidFill>
                  <a:srgbClr val="0070C0"/>
                </a:solidFill>
              </a:rPr>
              <a:t>2: </a:t>
            </a:r>
            <a:r>
              <a:rPr lang="th-TH" b="1" dirty="0">
                <a:solidFill>
                  <a:srgbClr val="0070C0"/>
                </a:solidFill>
              </a:rPr>
              <a:t>การมิวแทนต์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96831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D6D728D-E744-447E-B242-9938C393EA0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4596" t="33939" r="25253" b="10653"/>
          <a:stretch/>
        </p:blipFill>
        <p:spPr>
          <a:xfrm>
            <a:off x="3948549" y="1249384"/>
            <a:ext cx="7750143" cy="535144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 </a:t>
            </a:r>
            <a:r>
              <a:rPr lang="en-US" b="1" dirty="0">
                <a:solidFill>
                  <a:srgbClr val="0070C0"/>
                </a:solidFill>
              </a:rPr>
              <a:t>2: </a:t>
            </a:r>
            <a:r>
              <a:rPr lang="th-TH" b="1" dirty="0">
                <a:solidFill>
                  <a:srgbClr val="0070C0"/>
                </a:solidFill>
              </a:rPr>
              <a:t>การมิวแทนต์ </a:t>
            </a:r>
            <a:r>
              <a:rPr lang="en-US" b="1" dirty="0">
                <a:solidFill>
                  <a:srgbClr val="0070C0"/>
                </a:solidFill>
              </a:rPr>
              <a:t>(</a:t>
            </a:r>
            <a:r>
              <a:rPr lang="th-TH" b="1" dirty="0">
                <a:solidFill>
                  <a:srgbClr val="0070C0"/>
                </a:solidFill>
              </a:rPr>
              <a:t>ต่อ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8" name="Picture 7" descr="A picture containing object, clock&#10;&#10;Description automatically generated">
            <a:extLst>
              <a:ext uri="{FF2B5EF4-FFF2-40B4-BE49-F238E27FC236}">
                <a16:creationId xmlns:a16="http://schemas.microsoft.com/office/drawing/2014/main" id="{31C9A1EA-CCAA-4D6D-9E7A-472B2DC14C0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50" y="3607784"/>
            <a:ext cx="3964627" cy="63463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6997608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853ADD6-196B-4746-BC36-50A9C9CC3A9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054" t="40808" r="19865" b="8748"/>
          <a:stretch/>
        </p:blipFill>
        <p:spPr>
          <a:xfrm>
            <a:off x="2828924" y="1764491"/>
            <a:ext cx="9086737" cy="49324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</a:t>
            </a:r>
            <a:r>
              <a:rPr lang="en-US" b="1" dirty="0">
                <a:solidFill>
                  <a:srgbClr val="0070C0"/>
                </a:solidFill>
              </a:rPr>
              <a:t> 3 : </a:t>
            </a:r>
            <a:r>
              <a:rPr lang="th-TH" b="1" dirty="0">
                <a:solidFill>
                  <a:srgbClr val="0070C0"/>
                </a:solidFill>
              </a:rPr>
              <a:t>การ</a:t>
            </a:r>
            <a:r>
              <a:rPr lang="en-US" b="1" dirty="0">
                <a:solidFill>
                  <a:srgbClr val="0070C0"/>
                </a:solidFill>
              </a:rPr>
              <a:t>Crossover</a:t>
            </a:r>
            <a:endParaRPr lang="th-TH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pic>
        <p:nvPicPr>
          <p:cNvPr id="35" name="Picture 34" descr="A picture containing red, table&#10;&#10;Description automatically generated">
            <a:extLst>
              <a:ext uri="{FF2B5EF4-FFF2-40B4-BE49-F238E27FC236}">
                <a16:creationId xmlns:a16="http://schemas.microsoft.com/office/drawing/2014/main" id="{EB8BBF57-3C84-458E-8FAD-E788AD9041F1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08" y="2941532"/>
            <a:ext cx="2874265" cy="35920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0018275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86055D33-144D-4F40-973C-B426F3841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56" t="31539" r="28873" b="43461"/>
          <a:stretch/>
        </p:blipFill>
        <p:spPr>
          <a:xfrm>
            <a:off x="4151362" y="1605979"/>
            <a:ext cx="7420833" cy="263102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308" y="1547675"/>
            <a:ext cx="2945217" cy="1881325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</a:t>
            </a:r>
            <a:r>
              <a:rPr lang="en-US" b="1" dirty="0">
                <a:solidFill>
                  <a:srgbClr val="0070C0"/>
                </a:solidFill>
              </a:rPr>
              <a:t> 3 : Crossover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(</a:t>
            </a:r>
            <a:r>
              <a:rPr lang="th-TH" b="1" dirty="0">
                <a:solidFill>
                  <a:srgbClr val="0070C0"/>
                </a:solidFill>
              </a:rPr>
              <a:t>ต่อ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F17E26C3-2A56-4E34-B714-836F39EB8257}"/>
              </a:ext>
            </a:extLst>
          </p:cNvPr>
          <p:cNvSpPr txBox="1">
            <a:spLocks/>
          </p:cNvSpPr>
          <p:nvPr/>
        </p:nvSpPr>
        <p:spPr>
          <a:xfrm>
            <a:off x="557785" y="4707044"/>
            <a:ext cx="2945217" cy="18813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</a:t>
            </a:r>
            <a:r>
              <a:rPr lang="en-US" b="1" dirty="0">
                <a:solidFill>
                  <a:srgbClr val="0070C0"/>
                </a:solidFill>
              </a:rPr>
              <a:t> 4 : </a:t>
            </a:r>
            <a:r>
              <a:rPr lang="th-TH" b="1" dirty="0">
                <a:solidFill>
                  <a:srgbClr val="0070C0"/>
                </a:solidFill>
              </a:rPr>
              <a:t>การประเมินคำตอบ</a:t>
            </a:r>
            <a:endParaRPr lang="en-US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EB73A97-C684-4A97-8AAE-DE6EB1F60A9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5780" t="67127" r="36326" b="23418"/>
          <a:stretch/>
        </p:blipFill>
        <p:spPr>
          <a:xfrm>
            <a:off x="3997605" y="4372713"/>
            <a:ext cx="7126767" cy="1111430"/>
          </a:xfrm>
          <a:prstGeom prst="rect">
            <a:avLst/>
          </a:prstGeom>
        </p:spPr>
      </p:pic>
      <p:sp>
        <p:nvSpPr>
          <p:cNvPr id="43" name="Content Placeholder 2">
            <a:extLst>
              <a:ext uri="{FF2B5EF4-FFF2-40B4-BE49-F238E27FC236}">
                <a16:creationId xmlns:a16="http://schemas.microsoft.com/office/drawing/2014/main" id="{8BA4A4C6-C8FA-4967-B49E-6F18A4D65146}"/>
              </a:ext>
            </a:extLst>
          </p:cNvPr>
          <p:cNvSpPr txBox="1">
            <a:spLocks/>
          </p:cNvSpPr>
          <p:nvPr/>
        </p:nvSpPr>
        <p:spPr>
          <a:xfrm>
            <a:off x="3309929" y="5515046"/>
            <a:ext cx="7669678" cy="68112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เส้นทาง</a:t>
            </a:r>
            <a:r>
              <a:rPr lang="en-US" dirty="0"/>
              <a:t>: 5-2-4-1-3-5 = 6+12+8+7+12 = 45 </a:t>
            </a:r>
            <a:r>
              <a:rPr lang="th-TH" dirty="0"/>
              <a:t>หน่วย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33622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A3345E7-9210-4047-B5B5-88D57DE7AAA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974" t="33333" r="19172" b="9167"/>
          <a:stretch/>
        </p:blipFill>
        <p:spPr>
          <a:xfrm>
            <a:off x="2057400" y="2102754"/>
            <a:ext cx="7633606" cy="46612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 </a:t>
            </a:r>
            <a:r>
              <a:rPr lang="en-US" dirty="0"/>
              <a:t>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1166" y="1529183"/>
            <a:ext cx="6984663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b="1" dirty="0">
                <a:solidFill>
                  <a:srgbClr val="0070C0"/>
                </a:solidFill>
              </a:rPr>
              <a:t>ขั้นตอนที่ </a:t>
            </a:r>
            <a:r>
              <a:rPr lang="en-US" b="1" dirty="0">
                <a:solidFill>
                  <a:srgbClr val="0070C0"/>
                </a:solidFill>
              </a:rPr>
              <a:t>5: </a:t>
            </a:r>
            <a:r>
              <a:rPr lang="th-TH" b="1" dirty="0">
                <a:solidFill>
                  <a:srgbClr val="0070C0"/>
                </a:solidFill>
              </a:rPr>
              <a:t>การคัดเลือก (</a:t>
            </a:r>
            <a:r>
              <a:rPr lang="en-US" b="1" dirty="0">
                <a:solidFill>
                  <a:srgbClr val="0070C0"/>
                </a:solidFill>
              </a:rPr>
              <a:t>Selection</a:t>
            </a:r>
            <a:r>
              <a:rPr lang="th-TH" b="1" dirty="0">
                <a:solidFill>
                  <a:srgbClr val="0070C0"/>
                </a:solidFill>
              </a:rPr>
              <a:t>)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639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การผันแปรคำตอบจาก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8" name="สี่เหลี่ยมผืนผ้า 2">
            <a:extLst>
              <a:ext uri="{FF2B5EF4-FFF2-40B4-BE49-F238E27FC236}">
                <a16:creationId xmlns:a16="http://schemas.microsoft.com/office/drawing/2014/main" id="{E5FDD215-CD42-4ACE-8CC5-2E168B001273}"/>
              </a:ext>
            </a:extLst>
          </p:cNvPr>
          <p:cNvSpPr/>
          <p:nvPr/>
        </p:nvSpPr>
        <p:spPr>
          <a:xfrm>
            <a:off x="305715" y="1477588"/>
            <a:ext cx="5586067" cy="147732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การเข้ารหัสและถอดรหัส (</a:t>
            </a:r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oding &amp; Decoding</a:t>
            </a:r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inary-based represen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riority-based represen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andom key-based represen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spatching rule-based representation</a:t>
            </a:r>
          </a:p>
        </p:txBody>
      </p:sp>
      <p:sp>
        <p:nvSpPr>
          <p:cNvPr id="9" name="สี่เหลี่ยมผืนผ้า 3">
            <a:extLst>
              <a:ext uri="{FF2B5EF4-FFF2-40B4-BE49-F238E27FC236}">
                <a16:creationId xmlns:a16="http://schemas.microsoft.com/office/drawing/2014/main" id="{1AFEAAFA-6DAF-4512-BBEA-14DE6C7811A0}"/>
              </a:ext>
            </a:extLst>
          </p:cNvPr>
          <p:cNvSpPr/>
          <p:nvPr/>
        </p:nvSpPr>
        <p:spPr>
          <a:xfrm>
            <a:off x="338048" y="4209603"/>
            <a:ext cx="5105400" cy="175432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การผสมสายพันธุ์ (</a:t>
            </a:r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over Operations</a:t>
            </a:r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e cut-point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wo cut-point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artial-mapped crossover (PMX)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osition-based crossover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form crossover</a:t>
            </a:r>
          </a:p>
        </p:txBody>
      </p:sp>
      <p:sp>
        <p:nvSpPr>
          <p:cNvPr id="10" name="สี่เหลี่ยมผืนผ้า 4">
            <a:extLst>
              <a:ext uri="{FF2B5EF4-FFF2-40B4-BE49-F238E27FC236}">
                <a16:creationId xmlns:a16="http://schemas.microsoft.com/office/drawing/2014/main" id="{78FBC8BE-FDF9-4C09-880A-D79A43E579B6}"/>
              </a:ext>
            </a:extLst>
          </p:cNvPr>
          <p:cNvSpPr/>
          <p:nvPr/>
        </p:nvSpPr>
        <p:spPr>
          <a:xfrm>
            <a:off x="4014234" y="4489523"/>
            <a:ext cx="5105400" cy="175432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การกลายพันธุ์</a:t>
            </a:r>
          </a:p>
          <a:p>
            <a:pPr marL="0" lvl="1"/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tation Operations</a:t>
            </a:r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Flip mu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Swap mu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Insert muta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Neighborhood search mutation</a:t>
            </a:r>
          </a:p>
        </p:txBody>
      </p:sp>
      <p:sp>
        <p:nvSpPr>
          <p:cNvPr id="11" name="สี่เหลี่ยมผืนผ้า 5">
            <a:extLst>
              <a:ext uri="{FF2B5EF4-FFF2-40B4-BE49-F238E27FC236}">
                <a16:creationId xmlns:a16="http://schemas.microsoft.com/office/drawing/2014/main" id="{D68CCD74-60B6-48F1-B404-4D09E63E4498}"/>
              </a:ext>
            </a:extLst>
          </p:cNvPr>
          <p:cNvSpPr/>
          <p:nvPr/>
        </p:nvSpPr>
        <p:spPr>
          <a:xfrm>
            <a:off x="405383" y="2970883"/>
            <a:ext cx="5105400" cy="12003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0" lvl="1"/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การคัดเลือก (</a:t>
            </a:r>
            <a:r>
              <a:rPr lang="en-US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tions</a:t>
            </a:r>
            <a:r>
              <a:rPr lang="th-TH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oulette wheel selec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ournament selection</a:t>
            </a:r>
          </a:p>
          <a:p>
            <a:pPr marL="463550" lvl="1" indent="-231775">
              <a:buFont typeface="Wingdings" pitchFamily="2" charset="2"/>
              <a:buChar char="Ø"/>
              <a:tabLst>
                <a:tab pos="463550" algn="l"/>
              </a:tabLs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anking and scaling</a:t>
            </a: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691E2308-CECD-47D3-82A7-3A4F6E6B7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3509" t="35032" r="1754" b="7030"/>
          <a:stretch>
            <a:fillRect/>
          </a:stretch>
        </p:blipFill>
        <p:spPr bwMode="auto">
          <a:xfrm>
            <a:off x="5891783" y="2361738"/>
            <a:ext cx="5300092" cy="2110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">
            <a:extLst>
              <a:ext uri="{FF2B5EF4-FFF2-40B4-BE49-F238E27FC236}">
                <a16:creationId xmlns:a16="http://schemas.microsoft.com/office/drawing/2014/main" id="{DC5C2444-A9C6-4F20-A1F6-B39540FDBF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0" y="1526559"/>
            <a:ext cx="3486415" cy="65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>
            <a:extLst>
              <a:ext uri="{FF2B5EF4-FFF2-40B4-BE49-F238E27FC236}">
                <a16:creationId xmlns:a16="http://schemas.microsoft.com/office/drawing/2014/main" id="{B0342D10-DF6E-40B1-B46C-A8482AE791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466638" y="4671011"/>
            <a:ext cx="2136974" cy="1790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">
            <a:extLst>
              <a:ext uri="{FF2B5EF4-FFF2-40B4-BE49-F238E27FC236}">
                <a16:creationId xmlns:a16="http://schemas.microsoft.com/office/drawing/2014/main" id="{4340A844-A716-4DC7-A6F0-5E38076CE6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 l="21239" t="27031" r="26549" b="48642"/>
          <a:stretch>
            <a:fillRect/>
          </a:stretch>
        </p:blipFill>
        <p:spPr bwMode="auto">
          <a:xfrm>
            <a:off x="6732320" y="4817193"/>
            <a:ext cx="2734318" cy="834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554596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565339"/>
            <a:ext cx="10758142" cy="4368736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จากปัญหา</a:t>
            </a:r>
            <a:r>
              <a:rPr lang="en-US" dirty="0"/>
              <a:t> traveling salesman problem</a:t>
            </a:r>
            <a:r>
              <a:rPr lang="th-TH" dirty="0"/>
              <a:t> จงหาการเส้นทางด้วยวิธีขั้นตอนเชิงพันธุกรรม กำหนดให้ จำนวนรุ่น</a:t>
            </a:r>
            <a:r>
              <a:rPr lang="en-US" dirty="0"/>
              <a:t>= 2 , </a:t>
            </a:r>
            <a:r>
              <a:rPr lang="th-TH" dirty="0"/>
              <a:t>จำนวนประชากร</a:t>
            </a:r>
            <a:r>
              <a:rPr lang="en-US" dirty="0"/>
              <a:t>= 4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อัตราการผสมข้ามพันธุ์และกลายพันธุ์ </a:t>
            </a:r>
            <a:r>
              <a:rPr lang="en-US" dirty="0"/>
              <a:t>= 0.8 </a:t>
            </a:r>
            <a:r>
              <a:rPr lang="th-TH" dirty="0"/>
              <a:t>และ </a:t>
            </a:r>
            <a:r>
              <a:rPr lang="en-US" dirty="0"/>
              <a:t>0.2 </a:t>
            </a:r>
            <a:r>
              <a:rPr lang="th-TH" dirty="0"/>
              <a:t>ตามลำดับ</a:t>
            </a:r>
            <a:r>
              <a:rPr lang="en-US" dirty="0"/>
              <a:t>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th-TH" dirty="0"/>
              <a:t>โดยใช้ </a:t>
            </a:r>
            <a:r>
              <a:rPr lang="en-US" dirty="0"/>
              <a:t>one-point crossover </a:t>
            </a:r>
            <a:r>
              <a:rPr lang="th-TH" dirty="0"/>
              <a:t>และ</a:t>
            </a:r>
            <a:r>
              <a:rPr lang="en-US" dirty="0"/>
              <a:t> swap mutation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th-TH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5" name="ตาราง 9">
            <a:extLst>
              <a:ext uri="{FF2B5EF4-FFF2-40B4-BE49-F238E27FC236}">
                <a16:creationId xmlns:a16="http://schemas.microsoft.com/office/drawing/2014/main" id="{2F4E4928-4ED4-4806-8046-12BEE987EBE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9555285"/>
              </p:ext>
            </p:extLst>
          </p:nvPr>
        </p:nvGraphicFramePr>
        <p:xfrm>
          <a:off x="2143621" y="3731687"/>
          <a:ext cx="7904758" cy="2399304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2392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2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36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1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2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3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4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98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th-TH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เมือง</a:t>
                      </a: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5</a:t>
                      </a:r>
                      <a:endParaRPr lang="en-US" sz="14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70510" algn="l"/>
                          <a:tab pos="1386840" algn="l"/>
                        </a:tabLst>
                      </a:pPr>
                      <a:r>
                        <a:rPr lang="en-US" sz="2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01542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911153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400" b="1" dirty="0">
                <a:solidFill>
                  <a:srgbClr val="0070C0"/>
                </a:solidFill>
              </a:rPr>
              <a:t>ขั้นตอนที่</a:t>
            </a:r>
            <a:r>
              <a:rPr lang="en-US" sz="2400" b="1" dirty="0">
                <a:solidFill>
                  <a:srgbClr val="0070C0"/>
                </a:solidFill>
              </a:rPr>
              <a:t> 1: </a:t>
            </a:r>
            <a:r>
              <a:rPr lang="th-TH" sz="2400" b="1" dirty="0">
                <a:solidFill>
                  <a:srgbClr val="0070C0"/>
                </a:solidFill>
              </a:rPr>
              <a:t>การหาคำตอบเริ่มต้น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sz="2400" dirty="0"/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79996077-3B79-4731-843E-40B10ECCD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0546147"/>
              </p:ext>
            </p:extLst>
          </p:nvPr>
        </p:nvGraphicFramePr>
        <p:xfrm>
          <a:off x="509933" y="2359094"/>
          <a:ext cx="4319000" cy="3374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146698" imgH="1690742" progId="Visio.Drawing.11">
                  <p:embed/>
                </p:oleObj>
              </mc:Choice>
              <mc:Fallback>
                <p:oleObj name="Visio" r:id="rId3" imgW="2146698" imgH="1690742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79996077-3B79-4731-843E-40B10ECCD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33" y="2359094"/>
                        <a:ext cx="4319000" cy="3374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5605808" y="1622489"/>
            <a:ext cx="5260856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800" b="1" dirty="0">
                <a:solidFill>
                  <a:srgbClr val="0070C0"/>
                </a:solidFill>
              </a:rPr>
              <a:t>ขั้นตอนที่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2</a:t>
            </a:r>
            <a:r>
              <a:rPr lang="en-US" sz="2800" b="1" dirty="0">
                <a:solidFill>
                  <a:srgbClr val="0070C0"/>
                </a:solidFill>
              </a:rPr>
              <a:t>: </a:t>
            </a:r>
            <a:r>
              <a:rPr lang="th-TH" sz="2800" b="1" dirty="0">
                <a:solidFill>
                  <a:srgbClr val="0070C0"/>
                </a:solidFill>
              </a:rPr>
              <a:t>การประเมินคำตอบ</a:t>
            </a:r>
            <a:endParaRPr lang="en-US" dirty="0"/>
          </a:p>
        </p:txBody>
      </p:sp>
      <p:graphicFrame>
        <p:nvGraphicFramePr>
          <p:cNvPr id="8" name="Object 15">
            <a:extLst>
              <a:ext uri="{FF2B5EF4-FFF2-40B4-BE49-F238E27FC236}">
                <a16:creationId xmlns:a16="http://schemas.microsoft.com/office/drawing/2014/main" id="{19484C73-DC42-4F66-8C0B-ADCAAF6BEF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457998"/>
              </p:ext>
            </p:extLst>
          </p:nvPr>
        </p:nvGraphicFramePr>
        <p:xfrm>
          <a:off x="5067300" y="2505075"/>
          <a:ext cx="668655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5" imgW="4771279" imgH="3123087" progId="Word.Document.12">
                  <p:embed/>
                </p:oleObj>
              </mc:Choice>
              <mc:Fallback>
                <p:oleObj name="Document" r:id="rId5" imgW="4771279" imgH="3123087" progId="Word.Document.12">
                  <p:embed/>
                  <p:pic>
                    <p:nvPicPr>
                      <p:cNvPr id="8" name="Object 15">
                        <a:extLst>
                          <a:ext uri="{FF2B5EF4-FFF2-40B4-BE49-F238E27FC236}">
                            <a16:creationId xmlns:a16="http://schemas.microsoft.com/office/drawing/2014/main" id="{19484C73-DC42-4F66-8C0B-ADCAAF6BE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2505075"/>
                        <a:ext cx="668655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4989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5508519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800" b="1" dirty="0">
                <a:solidFill>
                  <a:srgbClr val="0070C0"/>
                </a:solidFill>
              </a:rPr>
              <a:t>ขั้นตอนที่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3</a:t>
            </a:r>
            <a:r>
              <a:rPr lang="en-US" sz="2800" b="1" dirty="0">
                <a:solidFill>
                  <a:srgbClr val="0070C0"/>
                </a:solidFill>
              </a:rPr>
              <a:t>: </a:t>
            </a:r>
            <a:r>
              <a:rPr lang="th-TH" sz="2800" b="1" dirty="0">
                <a:solidFill>
                  <a:srgbClr val="0070C0"/>
                </a:solidFill>
              </a:rPr>
              <a:t>การ</a:t>
            </a:r>
            <a:r>
              <a:rPr lang="th-TH" b="1" dirty="0">
                <a:solidFill>
                  <a:srgbClr val="0070C0"/>
                </a:solidFill>
              </a:rPr>
              <a:t>ผสมข้ามสายพันธุ์</a:t>
            </a:r>
            <a:endParaRPr lang="th-TH" sz="2800" b="1" dirty="0">
              <a:solidFill>
                <a:srgbClr val="0070C0"/>
              </a:solidFill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4369957-4C53-4DC6-9469-D66C4D962DEC}"/>
              </a:ext>
            </a:extLst>
          </p:cNvPr>
          <p:cNvSpPr txBox="1">
            <a:spLocks/>
          </p:cNvSpPr>
          <p:nvPr/>
        </p:nvSpPr>
        <p:spPr>
          <a:xfrm>
            <a:off x="6586050" y="1608971"/>
            <a:ext cx="5508519" cy="43687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b="0" i="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en-US" b="1" dirty="0">
                <a:solidFill>
                  <a:srgbClr val="0070C0"/>
                </a:solidFill>
              </a:rPr>
              <a:t>Step 4: </a:t>
            </a:r>
            <a:r>
              <a:rPr lang="th-TH" b="1" dirty="0">
                <a:solidFill>
                  <a:srgbClr val="0070C0"/>
                </a:solidFill>
              </a:rPr>
              <a:t>การกลายพันธุ์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E26498-6BA5-4CEF-A106-0860E1A740C2}"/>
              </a:ext>
            </a:extLst>
          </p:cNvPr>
          <p:cNvSpPr/>
          <p:nvPr/>
        </p:nvSpPr>
        <p:spPr>
          <a:xfrm>
            <a:off x="509933" y="2244504"/>
            <a:ext cx="68407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Arial" panose="020B0604020202020204" pitchFamily="34" charset="0"/>
                <a:cs typeface="Arial" panose="020B0604020202020204" pitchFamily="34" charset="0"/>
              </a:rPr>
              <a:t>โดยใช้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e-point crossover </a:t>
            </a:r>
            <a:r>
              <a:rPr lang="th-TH" dirty="0">
                <a:latin typeface="Arial" panose="020B0604020202020204" pitchFamily="34" charset="0"/>
                <a:cs typeface="Arial" panose="020B0604020202020204" pitchFamily="34" charset="0"/>
              </a:rPr>
              <a:t>และ อัตราการผสมข้ามพันธุ์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= 0.8 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A1A09C61-0528-498D-A4B9-444B8B64F8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928634"/>
              </p:ext>
            </p:extLst>
          </p:nvPr>
        </p:nvGraphicFramePr>
        <p:xfrm>
          <a:off x="761678" y="2685844"/>
          <a:ext cx="2736303" cy="1080184"/>
        </p:xfrm>
        <a:graphic>
          <a:graphicData uri="http://schemas.openxmlformats.org/drawingml/2006/table">
            <a:tbl>
              <a:tblPr/>
              <a:tblGrid>
                <a:gridCol w="1418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7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56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2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ประชากร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2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ค่าสุ่ม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72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&amp;</a:t>
                      </a: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TH SarabunPSK"/>
                        </a:rPr>
                        <a:t> 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72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&amp;</a:t>
                      </a:r>
                      <a:r>
                        <a:rPr lang="th-TH" sz="1800" dirty="0">
                          <a:latin typeface="Arial" panose="020B0604020202020204" pitchFamily="34" charset="0"/>
                          <a:ea typeface="Times New Roman"/>
                          <a:cs typeface="TH SarabunPSK"/>
                        </a:rPr>
                        <a:t> </a:t>
                      </a: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9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77F7F46D-CEB8-4CEA-868D-FA63C5D6B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641461"/>
              </p:ext>
            </p:extLst>
          </p:nvPr>
        </p:nvGraphicFramePr>
        <p:xfrm>
          <a:off x="374383" y="3838035"/>
          <a:ext cx="2414233" cy="131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146698" imgH="1163424" progId="Visio.Drawing.11">
                  <p:embed/>
                </p:oleObj>
              </mc:Choice>
              <mc:Fallback>
                <p:oleObj name="Visio" r:id="rId3" imgW="2146698" imgH="1163424" progId="Visio.Drawing.11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77F7F46D-CEB8-4CEA-868D-FA63C5D6B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383" y="3838035"/>
                        <a:ext cx="2414233" cy="1312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D3492E3C-DF79-4625-A161-14F2414B64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393533"/>
              </p:ext>
            </p:extLst>
          </p:nvPr>
        </p:nvGraphicFramePr>
        <p:xfrm>
          <a:off x="3356214" y="4051812"/>
          <a:ext cx="2513525" cy="97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2146698" imgH="826791" progId="Visio.Drawing.11">
                  <p:embed/>
                </p:oleObj>
              </mc:Choice>
              <mc:Fallback>
                <p:oleObj name="Visio" r:id="rId5" imgW="2146698" imgH="826791" progId="Visio.Drawing.11">
                  <p:embed/>
                  <p:pic>
                    <p:nvPicPr>
                      <p:cNvPr id="12" name="Object 4">
                        <a:extLst>
                          <a:ext uri="{FF2B5EF4-FFF2-40B4-BE49-F238E27FC236}">
                            <a16:creationId xmlns:a16="http://schemas.microsoft.com/office/drawing/2014/main" id="{D3492E3C-DF79-4625-A161-14F2414B64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14" y="4051812"/>
                        <a:ext cx="2513525" cy="97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>
            <a:extLst>
              <a:ext uri="{FF2B5EF4-FFF2-40B4-BE49-F238E27FC236}">
                <a16:creationId xmlns:a16="http://schemas.microsoft.com/office/drawing/2014/main" id="{A600BC5F-D735-47BB-A87D-318951AD0B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5936339"/>
              </p:ext>
            </p:extLst>
          </p:nvPr>
        </p:nvGraphicFramePr>
        <p:xfrm>
          <a:off x="1383753" y="5489788"/>
          <a:ext cx="2513525" cy="975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7" imgW="2146698" imgH="826791" progId="Visio.Drawing.11">
                  <p:embed/>
                </p:oleObj>
              </mc:Choice>
              <mc:Fallback>
                <p:oleObj name="Visio" r:id="rId7" imgW="2146698" imgH="826791" progId="Visio.Drawing.11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A600BC5F-D735-47BB-A87D-318951AD0B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3753" y="5489788"/>
                        <a:ext cx="2513525" cy="975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val 13">
            <a:extLst>
              <a:ext uri="{FF2B5EF4-FFF2-40B4-BE49-F238E27FC236}">
                <a16:creationId xmlns:a16="http://schemas.microsoft.com/office/drawing/2014/main" id="{A0D2C493-37F9-45ED-9E12-B126A6DF2A43}"/>
              </a:ext>
            </a:extLst>
          </p:cNvPr>
          <p:cNvSpPr/>
          <p:nvPr/>
        </p:nvSpPr>
        <p:spPr>
          <a:xfrm>
            <a:off x="2489869" y="2984118"/>
            <a:ext cx="701005" cy="853917"/>
          </a:xfrm>
          <a:prstGeom prst="ellipse">
            <a:avLst/>
          </a:prstGeom>
          <a:solidFill>
            <a:schemeClr val="lt1">
              <a:alpha val="0"/>
            </a:schemeClr>
          </a:solidFill>
          <a:ln w="38100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5" name="Right Arrow 14">
            <a:extLst>
              <a:ext uri="{FF2B5EF4-FFF2-40B4-BE49-F238E27FC236}">
                <a16:creationId xmlns:a16="http://schemas.microsoft.com/office/drawing/2014/main" id="{F613F45D-C08E-4A8F-BAED-82C76DEE44ED}"/>
              </a:ext>
            </a:extLst>
          </p:cNvPr>
          <p:cNvSpPr/>
          <p:nvPr/>
        </p:nvSpPr>
        <p:spPr>
          <a:xfrm>
            <a:off x="2924166" y="4275420"/>
            <a:ext cx="432048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7BA31D7D-F137-4CF5-B0A1-1B238AC518D8}"/>
              </a:ext>
            </a:extLst>
          </p:cNvPr>
          <p:cNvSpPr/>
          <p:nvPr/>
        </p:nvSpPr>
        <p:spPr>
          <a:xfrm rot="8178040">
            <a:off x="4082473" y="5287580"/>
            <a:ext cx="432048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F8E864A4-85B9-4204-BA1C-C01D31203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8404482"/>
              </p:ext>
            </p:extLst>
          </p:nvPr>
        </p:nvGraphicFramePr>
        <p:xfrm>
          <a:off x="6292413" y="2685844"/>
          <a:ext cx="2239047" cy="1347153"/>
        </p:xfrm>
        <a:graphic>
          <a:graphicData uri="http://schemas.openxmlformats.org/drawingml/2006/table">
            <a:tbl>
              <a:tblPr/>
              <a:tblGrid>
                <a:gridCol w="1160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8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7272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2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ประชากร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200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ค่าสุ่ม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</a:t>
                      </a: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31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06</a:t>
                      </a:r>
                      <a:endParaRPr lang="en-US" sz="120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01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i="1" dirty="0"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V</a:t>
                      </a:r>
                      <a:r>
                        <a:rPr lang="en-CA" sz="1800" baseline="-250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CA" sz="1800" dirty="0"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.18</a:t>
                      </a:r>
                      <a:endParaRPr lang="en-US" sz="1200" dirty="0"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" name="Rectangle 17">
            <a:extLst>
              <a:ext uri="{FF2B5EF4-FFF2-40B4-BE49-F238E27FC236}">
                <a16:creationId xmlns:a16="http://schemas.microsoft.com/office/drawing/2014/main" id="{5EC282E1-79A4-4DAA-92BC-AC0CD1140ADC}"/>
              </a:ext>
            </a:extLst>
          </p:cNvPr>
          <p:cNvSpPr/>
          <p:nvPr/>
        </p:nvSpPr>
        <p:spPr>
          <a:xfrm>
            <a:off x="6748808" y="2218392"/>
            <a:ext cx="69847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Arial" panose="020B0604020202020204" pitchFamily="34" charset="0"/>
                <a:cs typeface="Arial" panose="020B0604020202020204" pitchFamily="34" charset="0"/>
              </a:rPr>
              <a:t>โดยใช้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wap Mutation</a:t>
            </a:r>
            <a:r>
              <a:rPr lang="th-TH" dirty="0">
                <a:latin typeface="Arial" panose="020B0604020202020204" pitchFamily="34" charset="0"/>
                <a:cs typeface="Arial" panose="020B0604020202020204" pitchFamily="34" charset="0"/>
              </a:rPr>
              <a:t> และ อัตรากลายพันธุ์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= 0.2 </a:t>
            </a:r>
            <a:endParaRPr lang="th-TH" dirty="0">
              <a:latin typeface="Arial" panose="020B0604020202020204" pitchFamily="34" charset="0"/>
            </a:endParaRPr>
          </a:p>
        </p:txBody>
      </p:sp>
      <p:graphicFrame>
        <p:nvGraphicFramePr>
          <p:cNvPr id="20" name="Object 9">
            <a:extLst>
              <a:ext uri="{FF2B5EF4-FFF2-40B4-BE49-F238E27FC236}">
                <a16:creationId xmlns:a16="http://schemas.microsoft.com/office/drawing/2014/main" id="{CEB8A98F-A592-421B-B734-116C003758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97024"/>
              </p:ext>
            </p:extLst>
          </p:nvPr>
        </p:nvGraphicFramePr>
        <p:xfrm>
          <a:off x="6127534" y="4681204"/>
          <a:ext cx="2469609" cy="58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9" imgW="2146698" imgH="508983" progId="Visio.Drawing.11">
                  <p:embed/>
                </p:oleObj>
              </mc:Choice>
              <mc:Fallback>
                <p:oleObj name="Visio" r:id="rId9" imgW="2146698" imgH="508983" progId="Visio.Drawing.11">
                  <p:embed/>
                  <p:pic>
                    <p:nvPicPr>
                      <p:cNvPr id="20" name="Object 9">
                        <a:extLst>
                          <a:ext uri="{FF2B5EF4-FFF2-40B4-BE49-F238E27FC236}">
                            <a16:creationId xmlns:a16="http://schemas.microsoft.com/office/drawing/2014/main" id="{CEB8A98F-A592-421B-B734-116C003758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534" y="4681204"/>
                        <a:ext cx="2469609" cy="58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1">
            <a:extLst>
              <a:ext uri="{FF2B5EF4-FFF2-40B4-BE49-F238E27FC236}">
                <a16:creationId xmlns:a16="http://schemas.microsoft.com/office/drawing/2014/main" id="{4860F39F-E3BE-49CB-8527-8926ADC629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5505687"/>
              </p:ext>
            </p:extLst>
          </p:nvPr>
        </p:nvGraphicFramePr>
        <p:xfrm>
          <a:off x="9454912" y="4831353"/>
          <a:ext cx="2459977" cy="45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11" imgW="2146698" imgH="394572" progId="Visio.Drawing.11">
                  <p:embed/>
                </p:oleObj>
              </mc:Choice>
              <mc:Fallback>
                <p:oleObj name="Visio" r:id="rId11" imgW="2146698" imgH="394572" progId="Visio.Drawing.11">
                  <p:embed/>
                  <p:pic>
                    <p:nvPicPr>
                      <p:cNvPr id="21" name="Object 11">
                        <a:extLst>
                          <a:ext uri="{FF2B5EF4-FFF2-40B4-BE49-F238E27FC236}">
                            <a16:creationId xmlns:a16="http://schemas.microsoft.com/office/drawing/2014/main" id="{4860F39F-E3BE-49CB-8527-8926ADC629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4912" y="4831353"/>
                        <a:ext cx="2459977" cy="450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ight Arrow 24">
            <a:extLst>
              <a:ext uri="{FF2B5EF4-FFF2-40B4-BE49-F238E27FC236}">
                <a16:creationId xmlns:a16="http://schemas.microsoft.com/office/drawing/2014/main" id="{E9A429AD-D1D9-4E44-BF05-7052D4E61546}"/>
              </a:ext>
            </a:extLst>
          </p:cNvPr>
          <p:cNvSpPr/>
          <p:nvPr/>
        </p:nvSpPr>
        <p:spPr>
          <a:xfrm>
            <a:off x="8854938" y="4738310"/>
            <a:ext cx="447941" cy="436895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3" name="Right Arrow 25">
            <a:extLst>
              <a:ext uri="{FF2B5EF4-FFF2-40B4-BE49-F238E27FC236}">
                <a16:creationId xmlns:a16="http://schemas.microsoft.com/office/drawing/2014/main" id="{9787DBE2-96F5-42EA-A2F1-7B6727913F24}"/>
              </a:ext>
            </a:extLst>
          </p:cNvPr>
          <p:cNvSpPr/>
          <p:nvPr/>
        </p:nvSpPr>
        <p:spPr>
          <a:xfrm>
            <a:off x="8862644" y="5540812"/>
            <a:ext cx="447941" cy="436895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4" name="Object 13">
            <a:extLst>
              <a:ext uri="{FF2B5EF4-FFF2-40B4-BE49-F238E27FC236}">
                <a16:creationId xmlns:a16="http://schemas.microsoft.com/office/drawing/2014/main" id="{A996DCFB-ADB1-4871-B8CD-9F1CA8C7AC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789844"/>
              </p:ext>
            </p:extLst>
          </p:nvPr>
        </p:nvGraphicFramePr>
        <p:xfrm>
          <a:off x="9439483" y="5526936"/>
          <a:ext cx="2459977" cy="450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13" imgW="2146698" imgH="394572" progId="Visio.Drawing.11">
                  <p:embed/>
                </p:oleObj>
              </mc:Choice>
              <mc:Fallback>
                <p:oleObj name="Visio" r:id="rId13" imgW="2146698" imgH="394572" progId="Visio.Drawing.11">
                  <p:embed/>
                  <p:pic>
                    <p:nvPicPr>
                      <p:cNvPr id="24" name="Object 13">
                        <a:extLst>
                          <a:ext uri="{FF2B5EF4-FFF2-40B4-BE49-F238E27FC236}">
                            <a16:creationId xmlns:a16="http://schemas.microsoft.com/office/drawing/2014/main" id="{A996DCFB-ADB1-4871-B8CD-9F1CA8C7AC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9483" y="5526936"/>
                        <a:ext cx="2459977" cy="450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5">
            <a:extLst>
              <a:ext uri="{FF2B5EF4-FFF2-40B4-BE49-F238E27FC236}">
                <a16:creationId xmlns:a16="http://schemas.microsoft.com/office/drawing/2014/main" id="{D29C9115-D654-42CF-B4E5-53F6DAF903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287640"/>
              </p:ext>
            </p:extLst>
          </p:nvPr>
        </p:nvGraphicFramePr>
        <p:xfrm>
          <a:off x="6170485" y="5454187"/>
          <a:ext cx="2469609" cy="585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15" imgW="2146698" imgH="508983" progId="Visio.Drawing.11">
                  <p:embed/>
                </p:oleObj>
              </mc:Choice>
              <mc:Fallback>
                <p:oleObj name="Visio" r:id="rId15" imgW="2146698" imgH="508983" progId="Visio.Drawing.11">
                  <p:embed/>
                  <p:pic>
                    <p:nvPicPr>
                      <p:cNvPr id="25" name="Object 15">
                        <a:extLst>
                          <a:ext uri="{FF2B5EF4-FFF2-40B4-BE49-F238E27FC236}">
                            <a16:creationId xmlns:a16="http://schemas.microsoft.com/office/drawing/2014/main" id="{D29C9115-D654-42CF-B4E5-53F6DAF903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485" y="5454187"/>
                        <a:ext cx="2469609" cy="585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Oval 25">
            <a:extLst>
              <a:ext uri="{FF2B5EF4-FFF2-40B4-BE49-F238E27FC236}">
                <a16:creationId xmlns:a16="http://schemas.microsoft.com/office/drawing/2014/main" id="{EE0AAC46-9CD7-43F1-BDE3-6C900C70DB4A}"/>
              </a:ext>
            </a:extLst>
          </p:cNvPr>
          <p:cNvSpPr/>
          <p:nvPr/>
        </p:nvSpPr>
        <p:spPr>
          <a:xfrm>
            <a:off x="7545969" y="2859990"/>
            <a:ext cx="904837" cy="1271127"/>
          </a:xfrm>
          <a:prstGeom prst="ellipse">
            <a:avLst/>
          </a:prstGeom>
          <a:solidFill>
            <a:schemeClr val="lt1">
              <a:alpha val="0"/>
            </a:schemeClr>
          </a:solidFill>
          <a:ln w="38100">
            <a:solidFill>
              <a:srgbClr val="0070C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652725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/>
              <a:t>ตัวอย่างขั้นตอนวิธีเชิงพันธุกรรม</a:t>
            </a:r>
            <a:r>
              <a:rPr lang="en-US" dirty="0"/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9933" y="1622489"/>
            <a:ext cx="4557367" cy="4368736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th-TH" sz="2800" b="1" dirty="0">
                <a:solidFill>
                  <a:srgbClr val="0070C0"/>
                </a:solidFill>
              </a:rPr>
              <a:t>ขั้นตอนที่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5</a:t>
            </a:r>
            <a:r>
              <a:rPr lang="en-US" sz="2800" b="1" dirty="0">
                <a:solidFill>
                  <a:srgbClr val="0070C0"/>
                </a:solidFill>
              </a:rPr>
              <a:t>: </a:t>
            </a:r>
            <a:r>
              <a:rPr lang="th-TH" sz="2800" b="1" dirty="0">
                <a:solidFill>
                  <a:srgbClr val="0070C0"/>
                </a:solidFill>
              </a:rPr>
              <a:t>การประเมินคำตอบ</a:t>
            </a:r>
            <a:endParaRPr lang="en-US" dirty="0"/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dirty="0"/>
          </a:p>
        </p:txBody>
      </p:sp>
      <p:graphicFrame>
        <p:nvGraphicFramePr>
          <p:cNvPr id="27" name="Object 2">
            <a:extLst>
              <a:ext uri="{FF2B5EF4-FFF2-40B4-BE49-F238E27FC236}">
                <a16:creationId xmlns:a16="http://schemas.microsoft.com/office/drawing/2014/main" id="{300F5F54-E9E9-4074-869E-78126F3220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274911"/>
              </p:ext>
            </p:extLst>
          </p:nvPr>
        </p:nvGraphicFramePr>
        <p:xfrm>
          <a:off x="8389164" y="2060772"/>
          <a:ext cx="2887528" cy="2279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2146698" imgH="1690742" progId="Visio.Drawing.11">
                  <p:embed/>
                </p:oleObj>
              </mc:Choice>
              <mc:Fallback>
                <p:oleObj name="Visio" r:id="rId3" imgW="2146698" imgH="1690742" progId="Visio.Drawing.11">
                  <p:embed/>
                  <p:pic>
                    <p:nvPicPr>
                      <p:cNvPr id="27" name="Object 2">
                        <a:extLst>
                          <a:ext uri="{FF2B5EF4-FFF2-40B4-BE49-F238E27FC236}">
                            <a16:creationId xmlns:a16="http://schemas.microsoft.com/office/drawing/2014/main" id="{300F5F54-E9E9-4074-869E-78126F3220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9164" y="2060772"/>
                        <a:ext cx="2887528" cy="22792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>
            <a:extLst>
              <a:ext uri="{FF2B5EF4-FFF2-40B4-BE49-F238E27FC236}">
                <a16:creationId xmlns:a16="http://schemas.microsoft.com/office/drawing/2014/main" id="{43ABB3BE-1BBC-4E7D-8674-AC084BB17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610179"/>
              </p:ext>
            </p:extLst>
          </p:nvPr>
        </p:nvGraphicFramePr>
        <p:xfrm>
          <a:off x="4364547" y="2006052"/>
          <a:ext cx="2917189" cy="227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5" imgW="2146698" imgH="1690742" progId="Visio.Drawing.11">
                  <p:embed/>
                </p:oleObj>
              </mc:Choice>
              <mc:Fallback>
                <p:oleObj name="Visio" r:id="rId5" imgW="2146698" imgH="1690742" progId="Visio.Drawing.11">
                  <p:embed/>
                  <p:pic>
                    <p:nvPicPr>
                      <p:cNvPr id="28" name="Object 4">
                        <a:extLst>
                          <a:ext uri="{FF2B5EF4-FFF2-40B4-BE49-F238E27FC236}">
                            <a16:creationId xmlns:a16="http://schemas.microsoft.com/office/drawing/2014/main" id="{43ABB3BE-1BBC-4E7D-8674-AC084BB17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4547" y="2006052"/>
                        <a:ext cx="2917189" cy="2279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ight Arrow 8">
            <a:extLst>
              <a:ext uri="{FF2B5EF4-FFF2-40B4-BE49-F238E27FC236}">
                <a16:creationId xmlns:a16="http://schemas.microsoft.com/office/drawing/2014/main" id="{DF0BFA84-1454-40C7-B53C-CAF383235D2F}"/>
              </a:ext>
            </a:extLst>
          </p:cNvPr>
          <p:cNvSpPr/>
          <p:nvPr/>
        </p:nvSpPr>
        <p:spPr>
          <a:xfrm>
            <a:off x="7595741" y="3048200"/>
            <a:ext cx="576064" cy="360040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A272E99D-3923-4A46-B2F9-DD475CEC4E7F}"/>
              </a:ext>
            </a:extLst>
          </p:cNvPr>
          <p:cNvSpPr txBox="1"/>
          <p:nvPr/>
        </p:nvSpPr>
        <p:spPr>
          <a:xfrm>
            <a:off x="5401528" y="1475997"/>
            <a:ext cx="18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>
                <a:latin typeface="Arial" panose="020B0604020202020204" pitchFamily="34" charset="0"/>
                <a:ea typeface="+mj-ea"/>
              </a:rPr>
              <a:t>รุ่นพ่อแม่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8D3CAE2C-7C4B-4924-9E87-B4AF92437C1F}"/>
              </a:ext>
            </a:extLst>
          </p:cNvPr>
          <p:cNvSpPr txBox="1"/>
          <p:nvPr/>
        </p:nvSpPr>
        <p:spPr>
          <a:xfrm>
            <a:off x="9438315" y="1481957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b="1" dirty="0">
                <a:latin typeface="Arial" panose="020B0604020202020204" pitchFamily="34" charset="0"/>
                <a:ea typeface="+mj-ea"/>
              </a:rPr>
              <a:t>รุ่นลูก</a:t>
            </a:r>
          </a:p>
        </p:txBody>
      </p:sp>
      <p:graphicFrame>
        <p:nvGraphicFramePr>
          <p:cNvPr id="32" name="Object 8">
            <a:extLst>
              <a:ext uri="{FF2B5EF4-FFF2-40B4-BE49-F238E27FC236}">
                <a16:creationId xmlns:a16="http://schemas.microsoft.com/office/drawing/2014/main" id="{F6DD900D-3B37-4BAA-ABB6-21536A8488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6884888"/>
              </p:ext>
            </p:extLst>
          </p:nvPr>
        </p:nvGraphicFramePr>
        <p:xfrm>
          <a:off x="676275" y="4447176"/>
          <a:ext cx="800100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Document" r:id="rId7" imgW="5788653" imgH="1422370" progId="Word.Document.12">
                  <p:embed/>
                </p:oleObj>
              </mc:Choice>
              <mc:Fallback>
                <p:oleObj name="Document" r:id="rId7" imgW="5788653" imgH="1422370" progId="Word.Document.12">
                  <p:embed/>
                  <p:pic>
                    <p:nvPicPr>
                      <p:cNvPr id="32" name="Object 8">
                        <a:extLst>
                          <a:ext uri="{FF2B5EF4-FFF2-40B4-BE49-F238E27FC236}">
                            <a16:creationId xmlns:a16="http://schemas.microsoft.com/office/drawing/2014/main" id="{F6DD900D-3B37-4BAA-ABB6-21536A8488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4447176"/>
                        <a:ext cx="800100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51531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9" id="{C62A709E-BDC5-A046-9ECD-57A6FD34528D}" vid="{392FA3C1-01DE-2349-B0AB-32C1135A0C5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9</TotalTime>
  <Words>1985</Words>
  <Application>Microsoft Office PowerPoint</Application>
  <PresentationFormat>Widescreen</PresentationFormat>
  <Paragraphs>430</Paragraphs>
  <Slides>4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rial</vt:lpstr>
      <vt:lpstr>Calibri</vt:lpstr>
      <vt:lpstr>Calibri Light</vt:lpstr>
      <vt:lpstr>Cambria Math</vt:lpstr>
      <vt:lpstr>Wingdings</vt:lpstr>
      <vt:lpstr>Wingdings 2</vt:lpstr>
      <vt:lpstr>Office Theme</vt:lpstr>
      <vt:lpstr>Visio</vt:lpstr>
      <vt:lpstr>Document</vt:lpstr>
      <vt:lpstr>Equation</vt:lpstr>
      <vt:lpstr>PowerPoint Presentation</vt:lpstr>
      <vt:lpstr>PowerPoint Presentation</vt:lpstr>
      <vt:lpstr>ขั้นตอนวิธีเชิงพันธุกรรม (Genetic Algorithm:GA)</vt:lpstr>
      <vt:lpstr>ขั้นตอนวิธีเชิงพันธุกรรมเบื้องต้น</vt:lpstr>
      <vt:lpstr>การผันแปรคำตอบจากขั้นตอนวิธีเชิงพันธุกรรม </vt:lpstr>
      <vt:lpstr>ตัวอย่างขั้นตอนวิธีเชิงพันธุกรรม </vt:lpstr>
      <vt:lpstr>ตัวอย่างขั้นตอนวิธีเชิงพันธุกรรม </vt:lpstr>
      <vt:lpstr>ตัวอย่างขั้นตอนวิธีเชิงพันธุกรรม </vt:lpstr>
      <vt:lpstr>ตัวอย่างขั้นตอนวิธีเชิงพันธุกรรม </vt:lpstr>
      <vt:lpstr>ตัวอย่างขั้นตอนวิธีเชิงพันธุกรรม </vt:lpstr>
      <vt:lpstr>ตัวอย่างขั้นตอนวิธีเชิงพันธุกรรม 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วิธีหาค่าเหมาะสมที่สุดแบบกลุ่มอนุภาค  (Particle Swarm Optimization :PSO)</vt:lpstr>
      <vt:lpstr>ตัวอย่าง PSO</vt:lpstr>
      <vt:lpstr>ตัวอย่าง PSO</vt:lpstr>
      <vt:lpstr>ตัวอย่าง PSO</vt:lpstr>
      <vt:lpstr>ตัวอย่าง PSO</vt:lpstr>
      <vt:lpstr>ตัวอย่าง PSO</vt:lpstr>
      <vt:lpstr>ตัวอย่าง PSO (รอบที่ 1)</vt:lpstr>
      <vt:lpstr>ตัวอย่าง PSO (รอบที่ 1)</vt:lpstr>
      <vt:lpstr>ตัวอย่าง PSO (รอบที่ 1)</vt:lpstr>
      <vt:lpstr>ตัวอย่าง PSO (รอบที่ 2)</vt:lpstr>
      <vt:lpstr>ตัวอย่าง PSO (รอบที่ 2)</vt:lpstr>
      <vt:lpstr>ตัวอย่าง PSO (รอบที่ 2)</vt:lpstr>
      <vt:lpstr>ตัวอย่าง PSO (รอบที่ 2)</vt:lpstr>
      <vt:lpstr>วิวัฒนาการผลต่าง (Differential Evolution : DE)</vt:lpstr>
      <vt:lpstr>วิวัฒนาการผลต่าง (Differential Evolution : DE)</vt:lpstr>
      <vt:lpstr>วิวัฒนาการผลต่าง (Differential Evolution : DE)</vt:lpstr>
      <vt:lpstr>วิวัฒนาการผลต่าง (Differential Evolution : DE)</vt:lpstr>
      <vt:lpstr>วิวัฒนาการผลต่าง (Differential Evolution : DE)</vt:lpstr>
      <vt:lpstr>ตัวอย่าง DE</vt:lpstr>
      <vt:lpstr>ตัวอย่าง DE</vt:lpstr>
      <vt:lpstr>ตัวอย่าง DE</vt:lpstr>
      <vt:lpstr>ตัวอย่าง DE</vt:lpstr>
      <vt:lpstr>ตัวอย่าง DE</vt:lpstr>
      <vt:lpstr>ตัวอย่าง DE</vt:lpstr>
      <vt:lpstr>ตัวอย่าง D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uynh Trung Luong</dc:creator>
  <cp:lastModifiedBy>Thitipong Jamrus</cp:lastModifiedBy>
  <cp:revision>97</cp:revision>
  <dcterms:created xsi:type="dcterms:W3CDTF">2019-10-02T07:34:54Z</dcterms:created>
  <dcterms:modified xsi:type="dcterms:W3CDTF">2020-09-20T13:02:08Z</dcterms:modified>
</cp:coreProperties>
</file>